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3C27904" w14:textId="77777777" w:rsidR="00FA5C7A" w:rsidRDefault="00FA5C7A" w:rsidP="00FA5C7A">
      <w:pPr>
        <w:jc w:val="center"/>
        <w:rPr>
          <w:rFonts w:eastAsia="华文中宋"/>
          <w:b/>
          <w:bCs/>
          <w:sz w:val="48"/>
        </w:rPr>
      </w:pPr>
      <w:r>
        <w:rPr>
          <w:rFonts w:eastAsia="华文中宋" w:hint="eastAsia"/>
          <w:b/>
          <w:bCs/>
          <w:sz w:val="48"/>
        </w:rPr>
        <w:t>中国矿业大学计算机学院</w:t>
      </w:r>
    </w:p>
    <w:p w14:paraId="76A958B4" w14:textId="77777777" w:rsidR="00FA5C7A" w:rsidRDefault="00FA5C7A" w:rsidP="00FA5C7A">
      <w:pPr>
        <w:ind w:left="840" w:hanging="840"/>
        <w:jc w:val="center"/>
        <w:rPr>
          <w:b/>
          <w:bCs/>
          <w:sz w:val="48"/>
        </w:rPr>
      </w:pPr>
    </w:p>
    <w:p w14:paraId="59BCF1D1" w14:textId="626B7E3A" w:rsidR="00FA5C7A" w:rsidRDefault="00FA5C7A" w:rsidP="00FA5C7A">
      <w:pPr>
        <w:jc w:val="center"/>
        <w:rPr>
          <w:rFonts w:ascii="Arial" w:eastAsia="黑体" w:hAnsi="Arial" w:cs="Arial"/>
          <w:b/>
          <w:bCs/>
          <w:sz w:val="44"/>
        </w:rPr>
      </w:pPr>
      <w:r>
        <w:rPr>
          <w:rFonts w:ascii="Arial" w:eastAsia="黑体" w:hAnsi="Arial" w:cs="Arial" w:hint="eastAsia"/>
          <w:b/>
          <w:bCs/>
          <w:sz w:val="44"/>
          <w:u w:val="single"/>
        </w:rPr>
        <w:t>201</w:t>
      </w:r>
      <w:r>
        <w:rPr>
          <w:rFonts w:ascii="Arial" w:eastAsia="黑体" w:hAnsi="Arial" w:cs="Arial"/>
          <w:b/>
          <w:bCs/>
          <w:sz w:val="44"/>
          <w:u w:val="single"/>
        </w:rPr>
        <w:t>7</w:t>
      </w:r>
      <w:r>
        <w:rPr>
          <w:rFonts w:ascii="Arial" w:eastAsia="黑体" w:hAnsi="Arial" w:cs="Arial" w:hint="eastAsia"/>
          <w:b/>
          <w:bCs/>
          <w:sz w:val="44"/>
          <w:u w:val="single"/>
        </w:rPr>
        <w:t xml:space="preserve">  </w:t>
      </w:r>
      <w:r>
        <w:rPr>
          <w:rFonts w:ascii="Arial" w:eastAsia="黑体" w:hAnsi="Arial" w:cs="Arial" w:hint="eastAsia"/>
          <w:b/>
          <w:bCs/>
          <w:sz w:val="44"/>
        </w:rPr>
        <w:t>级本科生实验报告</w:t>
      </w:r>
    </w:p>
    <w:p w14:paraId="4095C5A7" w14:textId="77777777" w:rsidR="00FA5C7A" w:rsidRDefault="00FA5C7A" w:rsidP="00FA5C7A">
      <w:pPr>
        <w:ind w:left="840" w:hanging="840"/>
        <w:jc w:val="center"/>
        <w:rPr>
          <w:sz w:val="28"/>
        </w:rPr>
      </w:pPr>
    </w:p>
    <w:p w14:paraId="4CCC72A1" w14:textId="77777777" w:rsidR="00FA5C7A" w:rsidRDefault="00FA5C7A" w:rsidP="00FA5C7A">
      <w:pPr>
        <w:ind w:left="840" w:hanging="840"/>
        <w:jc w:val="center"/>
        <w:rPr>
          <w:sz w:val="28"/>
        </w:rPr>
      </w:pPr>
    </w:p>
    <w:p w14:paraId="5A5677F5" w14:textId="77777777" w:rsidR="00FA5C7A" w:rsidRDefault="00FA5C7A" w:rsidP="00FA5C7A">
      <w:pPr>
        <w:ind w:left="840" w:hanging="840"/>
        <w:rPr>
          <w:sz w:val="28"/>
        </w:rPr>
      </w:pPr>
    </w:p>
    <w:p w14:paraId="4244DA4E" w14:textId="77777777" w:rsidR="00FA5C7A" w:rsidRDefault="00FA5C7A" w:rsidP="00FA5C7A">
      <w:pPr>
        <w:jc w:val="center"/>
        <w:rPr>
          <w:sz w:val="30"/>
        </w:rPr>
      </w:pPr>
      <w:r>
        <w:rPr>
          <w:rFonts w:hint="eastAsia"/>
          <w:sz w:val="30"/>
        </w:rPr>
        <w:t>课程名称</w:t>
      </w:r>
      <w:r>
        <w:rPr>
          <w:rFonts w:hint="eastAsia"/>
          <w:sz w:val="30"/>
          <w:u w:val="single"/>
        </w:rPr>
        <w:t xml:space="preserve">    软件工程实践</w:t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</w:p>
    <w:p w14:paraId="6677B62E" w14:textId="09B8CB1C" w:rsidR="00FA5C7A" w:rsidRDefault="00FA5C7A" w:rsidP="00FA5C7A">
      <w:pPr>
        <w:spacing w:beforeLines="50" w:before="156" w:afterLines="50" w:after="156" w:line="480" w:lineRule="auto"/>
        <w:ind w:left="840" w:hanging="840"/>
        <w:rPr>
          <w:sz w:val="30"/>
        </w:rPr>
      </w:pPr>
      <w:r>
        <w:rPr>
          <w:rFonts w:hint="eastAsia"/>
          <w:sz w:val="30"/>
        </w:rPr>
        <w:t xml:space="preserve">           报告时间</w:t>
      </w:r>
      <w:r>
        <w:rPr>
          <w:rFonts w:hint="eastAsia"/>
          <w:sz w:val="30"/>
          <w:u w:val="single"/>
        </w:rPr>
        <w:t xml:space="preserve">    201</w:t>
      </w:r>
      <w:r w:rsidR="000241A5">
        <w:rPr>
          <w:sz w:val="30"/>
          <w:u w:val="single"/>
        </w:rPr>
        <w:t>9</w:t>
      </w:r>
      <w:r>
        <w:rPr>
          <w:rFonts w:hint="eastAsia"/>
          <w:sz w:val="30"/>
          <w:u w:val="single"/>
        </w:rPr>
        <w:t>-12-</w:t>
      </w:r>
      <w:r>
        <w:rPr>
          <w:sz w:val="30"/>
          <w:u w:val="single"/>
        </w:rPr>
        <w:t>1</w:t>
      </w:r>
      <w:r>
        <w:rPr>
          <w:rFonts w:hint="eastAsia"/>
          <w:sz w:val="30"/>
          <w:u w:val="single"/>
        </w:rPr>
        <w:t xml:space="preserve">          </w:t>
      </w:r>
      <w:r>
        <w:rPr>
          <w:sz w:val="30"/>
          <w:u w:val="single"/>
        </w:rPr>
        <w:t xml:space="preserve"> </w:t>
      </w:r>
      <w:r>
        <w:rPr>
          <w:sz w:val="30"/>
          <w:u w:val="single"/>
        </w:rPr>
        <w:tab/>
      </w:r>
    </w:p>
    <w:p w14:paraId="1994E65E" w14:textId="2E1B6DAC" w:rsidR="00FA5C7A" w:rsidRDefault="00FA5C7A" w:rsidP="00FA5C7A">
      <w:pPr>
        <w:spacing w:line="480" w:lineRule="auto"/>
        <w:ind w:left="840" w:hanging="840"/>
        <w:rPr>
          <w:sz w:val="30"/>
          <w:u w:val="single"/>
        </w:rPr>
      </w:pPr>
      <w:r>
        <w:rPr>
          <w:rFonts w:hint="eastAsia"/>
          <w:sz w:val="30"/>
        </w:rPr>
        <w:t xml:space="preserve">           学生姓名</w:t>
      </w:r>
      <w:r>
        <w:rPr>
          <w:rFonts w:hint="eastAsia"/>
          <w:sz w:val="30"/>
          <w:u w:val="single"/>
        </w:rPr>
        <w:t xml:space="preserve">    郭子杨</w:t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</w:p>
    <w:p w14:paraId="00566DF5" w14:textId="1D154B07" w:rsidR="00FA5C7A" w:rsidRDefault="00FA5C7A" w:rsidP="00FA5C7A">
      <w:pPr>
        <w:spacing w:beforeLines="50" w:before="156" w:afterLines="50" w:after="156" w:line="480" w:lineRule="auto"/>
        <w:ind w:left="840" w:hanging="840"/>
        <w:rPr>
          <w:sz w:val="30"/>
        </w:rPr>
      </w:pPr>
      <w:r>
        <w:rPr>
          <w:rFonts w:hint="eastAsia"/>
          <w:sz w:val="30"/>
        </w:rPr>
        <w:t xml:space="preserve">           学    号</w:t>
      </w:r>
      <w:r>
        <w:rPr>
          <w:rFonts w:hint="eastAsia"/>
          <w:sz w:val="30"/>
          <w:u w:val="single"/>
        </w:rPr>
        <w:t xml:space="preserve">    08</w:t>
      </w:r>
      <w:r>
        <w:rPr>
          <w:sz w:val="30"/>
          <w:u w:val="single"/>
        </w:rPr>
        <w:t>173042</w:t>
      </w:r>
      <w:r>
        <w:rPr>
          <w:rFonts w:hint="eastAsia"/>
          <w:sz w:val="30"/>
          <w:u w:val="single"/>
        </w:rPr>
        <w:t xml:space="preserve">       </w:t>
      </w:r>
      <w:r>
        <w:rPr>
          <w:sz w:val="30"/>
          <w:u w:val="single"/>
        </w:rPr>
        <w:t xml:space="preserve">      </w:t>
      </w:r>
      <w:r>
        <w:rPr>
          <w:sz w:val="30"/>
          <w:u w:val="single"/>
        </w:rPr>
        <w:tab/>
      </w:r>
    </w:p>
    <w:p w14:paraId="0EC50043" w14:textId="77777777" w:rsidR="00FA5C7A" w:rsidRDefault="00FA5C7A" w:rsidP="00FA5C7A">
      <w:pPr>
        <w:spacing w:beforeLines="50" w:before="156" w:afterLines="50" w:after="156" w:line="480" w:lineRule="auto"/>
        <w:ind w:left="840" w:hanging="840"/>
        <w:rPr>
          <w:sz w:val="30"/>
        </w:rPr>
      </w:pPr>
      <w:r>
        <w:rPr>
          <w:rFonts w:hint="eastAsia"/>
          <w:sz w:val="30"/>
        </w:rPr>
        <w:t xml:space="preserve">           专    业</w:t>
      </w:r>
      <w:r>
        <w:rPr>
          <w:rFonts w:hint="eastAsia"/>
          <w:sz w:val="30"/>
          <w:u w:val="single"/>
        </w:rPr>
        <w:t xml:space="preserve">    计算机科学与技术     </w:t>
      </w:r>
      <w:r>
        <w:rPr>
          <w:sz w:val="30"/>
          <w:u w:val="single"/>
        </w:rPr>
        <w:tab/>
      </w:r>
    </w:p>
    <w:p w14:paraId="36A7BCEB" w14:textId="77777777" w:rsidR="00FA5C7A" w:rsidRDefault="00FA5C7A" w:rsidP="00FA5C7A">
      <w:pPr>
        <w:rPr>
          <w:sz w:val="30"/>
          <w:u w:val="single"/>
        </w:rPr>
      </w:pPr>
      <w:r>
        <w:rPr>
          <w:rFonts w:hint="eastAsia"/>
          <w:sz w:val="30"/>
        </w:rPr>
        <w:t xml:space="preserve">           任课教师</w:t>
      </w:r>
      <w:r>
        <w:rPr>
          <w:rFonts w:hint="eastAsia"/>
          <w:sz w:val="30"/>
          <w:u w:val="single"/>
        </w:rPr>
        <w:t xml:space="preserve">    刘迎春 </w:t>
      </w:r>
      <w:r>
        <w:rPr>
          <w:sz w:val="30"/>
          <w:u w:val="single"/>
        </w:rPr>
        <w:t xml:space="preserve">             </w:t>
      </w:r>
      <w:r>
        <w:rPr>
          <w:sz w:val="30"/>
          <w:u w:val="single"/>
        </w:rPr>
        <w:tab/>
      </w:r>
    </w:p>
    <w:p w14:paraId="5C075C84" w14:textId="77777777" w:rsidR="00FA5C7A" w:rsidRDefault="00FA5C7A" w:rsidP="00FA5C7A">
      <w:pPr>
        <w:widowControl/>
        <w:jc w:val="left"/>
      </w:pPr>
      <w:r>
        <w:br w:type="page"/>
      </w:r>
    </w:p>
    <w:p w14:paraId="13D6BDB2" w14:textId="77777777" w:rsidR="002167D3" w:rsidRDefault="002167D3" w:rsidP="002167D3">
      <w:pPr>
        <w:ind w:leftChars="540" w:left="1974" w:rightChars="647" w:right="1359" w:hanging="840"/>
        <w:jc w:val="center"/>
        <w:rPr>
          <w:b/>
          <w:sz w:val="36"/>
          <w:szCs w:val="36"/>
        </w:rPr>
      </w:pPr>
      <w:r w:rsidRPr="00C74DCA">
        <w:rPr>
          <w:rFonts w:hint="eastAsia"/>
          <w:b/>
          <w:sz w:val="36"/>
          <w:szCs w:val="36"/>
        </w:rPr>
        <w:lastRenderedPageBreak/>
        <w:t>实验一 ATM 自动柜员机业务系统 数据流图与原型 实验报告</w:t>
      </w:r>
      <w:bookmarkStart w:id="0" w:name="_Toc469057791"/>
    </w:p>
    <w:p w14:paraId="303807CB" w14:textId="77777777" w:rsidR="002167D3" w:rsidRPr="00BA6D3A" w:rsidRDefault="002167D3" w:rsidP="002167D3">
      <w:pPr>
        <w:pStyle w:val="a8"/>
        <w:numPr>
          <w:ilvl w:val="0"/>
          <w:numId w:val="1"/>
        </w:numPr>
        <w:ind w:left="840" w:rightChars="647" w:right="1359" w:firstLineChars="0" w:hanging="840"/>
        <w:rPr>
          <w:b/>
          <w:sz w:val="32"/>
          <w:szCs w:val="32"/>
        </w:rPr>
      </w:pPr>
      <w:r w:rsidRPr="00BA6D3A">
        <w:rPr>
          <w:rFonts w:hint="eastAsia"/>
          <w:b/>
          <w:sz w:val="32"/>
          <w:szCs w:val="32"/>
        </w:rPr>
        <w:t>数据流图和原型界面数目统计</w:t>
      </w:r>
    </w:p>
    <w:p w14:paraId="708FBE13" w14:textId="77777777" w:rsidR="002167D3" w:rsidRPr="00BA6D3A" w:rsidRDefault="002167D3" w:rsidP="002167D3">
      <w:pPr>
        <w:pStyle w:val="a8"/>
        <w:ind w:left="840" w:rightChars="647" w:right="1359" w:firstLineChars="0" w:hanging="840"/>
        <w:rPr>
          <w:b/>
          <w:sz w:val="36"/>
          <w:szCs w:val="36"/>
        </w:rPr>
      </w:pPr>
    </w:p>
    <w:tbl>
      <w:tblPr>
        <w:tblStyle w:val="a7"/>
        <w:tblW w:w="8908" w:type="dxa"/>
        <w:tblLook w:val="04A0" w:firstRow="1" w:lastRow="0" w:firstColumn="1" w:lastColumn="0" w:noHBand="0" w:noVBand="1"/>
      </w:tblPr>
      <w:tblGrid>
        <w:gridCol w:w="3405"/>
        <w:gridCol w:w="3206"/>
        <w:gridCol w:w="2695"/>
      </w:tblGrid>
      <w:tr w:rsidR="002167D3" w14:paraId="2EE1B81D" w14:textId="77777777" w:rsidTr="00442C35">
        <w:trPr>
          <w:trHeight w:val="1120"/>
        </w:trPr>
        <w:tc>
          <w:tcPr>
            <w:tcW w:w="2972" w:type="dxa"/>
            <w:tcBorders>
              <w:tl2br w:val="single" w:sz="4" w:space="0" w:color="auto"/>
            </w:tcBorders>
          </w:tcPr>
          <w:p w14:paraId="557BDC1B" w14:textId="77777777" w:rsidR="002167D3" w:rsidRPr="00BA6D3A" w:rsidRDefault="002167D3" w:rsidP="00442C35">
            <w:pPr>
              <w:tabs>
                <w:tab w:val="left" w:pos="2680"/>
              </w:tabs>
              <w:ind w:leftChars="700" w:left="1650" w:rightChars="647" w:right="1359" w:hangingChars="100" w:hanging="180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数量</w:t>
            </w:r>
          </w:p>
          <w:p w14:paraId="0BB7E5BB" w14:textId="77777777" w:rsidR="002167D3" w:rsidRDefault="002167D3" w:rsidP="00442C35">
            <w:pPr>
              <w:ind w:left="840" w:rightChars="647" w:right="1359" w:hanging="840"/>
              <w:rPr>
                <w:b/>
                <w:sz w:val="18"/>
                <w:szCs w:val="18"/>
              </w:rPr>
            </w:pPr>
          </w:p>
          <w:p w14:paraId="28F4FC52" w14:textId="77777777" w:rsidR="002167D3" w:rsidRPr="00BA6D3A" w:rsidRDefault="002167D3" w:rsidP="00442C35">
            <w:pPr>
              <w:ind w:left="840" w:rightChars="647" w:right="1359" w:hanging="840"/>
              <w:rPr>
                <w:b/>
                <w:sz w:val="18"/>
                <w:szCs w:val="18"/>
              </w:rPr>
            </w:pPr>
            <w:r w:rsidRPr="00BA6D3A">
              <w:rPr>
                <w:rFonts w:hint="eastAsia"/>
                <w:b/>
                <w:sz w:val="18"/>
                <w:szCs w:val="18"/>
              </w:rPr>
              <w:t>项目类型</w:t>
            </w:r>
          </w:p>
        </w:tc>
        <w:tc>
          <w:tcPr>
            <w:tcW w:w="2966" w:type="dxa"/>
          </w:tcPr>
          <w:p w14:paraId="598090E8" w14:textId="77777777" w:rsidR="002167D3" w:rsidRPr="00BA6D3A" w:rsidRDefault="002167D3" w:rsidP="00442C35">
            <w:pPr>
              <w:ind w:left="840" w:rightChars="647" w:right="1359" w:hanging="840"/>
              <w:rPr>
                <w:sz w:val="28"/>
                <w:szCs w:val="28"/>
              </w:rPr>
            </w:pPr>
            <w:r w:rsidRPr="00BA6D3A">
              <w:rPr>
                <w:rFonts w:hint="eastAsia"/>
                <w:sz w:val="28"/>
                <w:szCs w:val="28"/>
              </w:rPr>
              <w:t>图形数量</w:t>
            </w:r>
          </w:p>
        </w:tc>
        <w:tc>
          <w:tcPr>
            <w:tcW w:w="2970" w:type="dxa"/>
          </w:tcPr>
          <w:p w14:paraId="3443FA2F" w14:textId="77777777" w:rsidR="002167D3" w:rsidRPr="00BA6D3A" w:rsidRDefault="002167D3" w:rsidP="00442C35">
            <w:pPr>
              <w:ind w:left="840" w:rightChars="647" w:right="1359" w:hanging="840"/>
              <w:rPr>
                <w:sz w:val="28"/>
                <w:szCs w:val="28"/>
              </w:rPr>
            </w:pPr>
            <w:r w:rsidRPr="00BA6D3A">
              <w:rPr>
                <w:rFonts w:hint="eastAsia"/>
                <w:sz w:val="28"/>
                <w:szCs w:val="28"/>
              </w:rPr>
              <w:t>加工数量</w:t>
            </w:r>
          </w:p>
        </w:tc>
      </w:tr>
      <w:tr w:rsidR="002167D3" w14:paraId="63803FA4" w14:textId="77777777" w:rsidTr="00442C35">
        <w:trPr>
          <w:trHeight w:val="1098"/>
        </w:trPr>
        <w:tc>
          <w:tcPr>
            <w:tcW w:w="2972" w:type="dxa"/>
          </w:tcPr>
          <w:p w14:paraId="2460FE9D" w14:textId="77777777" w:rsidR="002167D3" w:rsidRDefault="002167D3" w:rsidP="00442C35">
            <w:pPr>
              <w:ind w:left="840" w:rightChars="647" w:right="1359" w:hanging="840"/>
              <w:rPr>
                <w:b/>
                <w:sz w:val="36"/>
                <w:szCs w:val="36"/>
              </w:rPr>
            </w:pPr>
            <w:r w:rsidRPr="00BA6D3A">
              <w:rPr>
                <w:rFonts w:hint="eastAsia"/>
                <w:sz w:val="28"/>
                <w:szCs w:val="28"/>
              </w:rPr>
              <w:t>数据流图</w:t>
            </w:r>
          </w:p>
        </w:tc>
        <w:tc>
          <w:tcPr>
            <w:tcW w:w="2966" w:type="dxa"/>
          </w:tcPr>
          <w:p w14:paraId="38148ADA" w14:textId="77777777" w:rsidR="002167D3" w:rsidRDefault="002167D3" w:rsidP="00442C35">
            <w:pPr>
              <w:tabs>
                <w:tab w:val="left" w:pos="1335"/>
              </w:tabs>
              <w:ind w:left="840" w:rightChars="647" w:right="1359" w:hanging="840"/>
              <w:rPr>
                <w:b/>
                <w:sz w:val="36"/>
                <w:szCs w:val="36"/>
              </w:rPr>
            </w:pPr>
            <w:r>
              <w:rPr>
                <w:b/>
                <w:sz w:val="36"/>
                <w:szCs w:val="36"/>
              </w:rPr>
              <w:tab/>
            </w:r>
            <w:r>
              <w:rPr>
                <w:b/>
                <w:sz w:val="36"/>
                <w:szCs w:val="36"/>
              </w:rPr>
              <w:tab/>
            </w:r>
            <w:r w:rsidRPr="008506FE">
              <w:rPr>
                <w:rFonts w:hint="eastAsia"/>
                <w:sz w:val="28"/>
                <w:szCs w:val="28"/>
              </w:rPr>
              <w:t>24</w:t>
            </w:r>
          </w:p>
        </w:tc>
        <w:tc>
          <w:tcPr>
            <w:tcW w:w="2970" w:type="dxa"/>
          </w:tcPr>
          <w:p w14:paraId="071FA16B" w14:textId="486DCB90" w:rsidR="002167D3" w:rsidRPr="008506FE" w:rsidRDefault="002167D3" w:rsidP="00442C35">
            <w:pPr>
              <w:ind w:left="840" w:rightChars="647" w:right="1359" w:hanging="840"/>
              <w:rPr>
                <w:sz w:val="28"/>
                <w:szCs w:val="28"/>
              </w:rPr>
            </w:pPr>
            <w:r w:rsidRPr="008506FE">
              <w:rPr>
                <w:rFonts w:hint="eastAsia"/>
                <w:sz w:val="28"/>
                <w:szCs w:val="28"/>
              </w:rPr>
              <w:t>10</w:t>
            </w:r>
            <w:r w:rsidR="006C7A9A">
              <w:rPr>
                <w:sz w:val="28"/>
                <w:szCs w:val="28"/>
              </w:rPr>
              <w:t>1</w:t>
            </w:r>
          </w:p>
        </w:tc>
      </w:tr>
      <w:tr w:rsidR="002167D3" w14:paraId="4F7C9A5A" w14:textId="77777777" w:rsidTr="00442C35">
        <w:trPr>
          <w:trHeight w:val="1120"/>
        </w:trPr>
        <w:tc>
          <w:tcPr>
            <w:tcW w:w="2972" w:type="dxa"/>
          </w:tcPr>
          <w:p w14:paraId="4A165224" w14:textId="77777777" w:rsidR="002167D3" w:rsidRDefault="002167D3" w:rsidP="00442C35">
            <w:pPr>
              <w:ind w:left="840" w:rightChars="647" w:right="1359" w:hanging="840"/>
              <w:rPr>
                <w:b/>
                <w:sz w:val="36"/>
                <w:szCs w:val="36"/>
              </w:rPr>
            </w:pPr>
            <w:r w:rsidRPr="00BA6D3A">
              <w:rPr>
                <w:rFonts w:hint="eastAsia"/>
                <w:sz w:val="28"/>
                <w:szCs w:val="28"/>
              </w:rPr>
              <w:t>原型图</w:t>
            </w:r>
          </w:p>
        </w:tc>
        <w:tc>
          <w:tcPr>
            <w:tcW w:w="2966" w:type="dxa"/>
          </w:tcPr>
          <w:p w14:paraId="555A0791" w14:textId="70274C76" w:rsidR="002167D3" w:rsidRDefault="002167D3" w:rsidP="00442C35">
            <w:pPr>
              <w:ind w:leftChars="100" w:left="210" w:rightChars="647" w:right="1359" w:firstLineChars="400" w:firstLine="1120"/>
              <w:rPr>
                <w:b/>
                <w:sz w:val="36"/>
                <w:szCs w:val="36"/>
              </w:rPr>
            </w:pPr>
            <w:r w:rsidRPr="008506FE">
              <w:rPr>
                <w:rFonts w:hint="eastAsia"/>
                <w:sz w:val="28"/>
                <w:szCs w:val="28"/>
              </w:rPr>
              <w:t>2</w:t>
            </w:r>
            <w:r w:rsidR="006C7A9A">
              <w:rPr>
                <w:sz w:val="28"/>
                <w:szCs w:val="28"/>
              </w:rPr>
              <w:t>9</w:t>
            </w:r>
          </w:p>
        </w:tc>
        <w:tc>
          <w:tcPr>
            <w:tcW w:w="2970" w:type="dxa"/>
          </w:tcPr>
          <w:p w14:paraId="79E1335E" w14:textId="77777777" w:rsidR="002167D3" w:rsidRDefault="002167D3" w:rsidP="00442C35">
            <w:pPr>
              <w:ind w:left="840" w:rightChars="647" w:right="1359" w:hanging="840"/>
              <w:rPr>
                <w:b/>
                <w:sz w:val="36"/>
                <w:szCs w:val="36"/>
              </w:rPr>
            </w:pPr>
          </w:p>
        </w:tc>
      </w:tr>
    </w:tbl>
    <w:p w14:paraId="7A3A5C9D" w14:textId="77777777" w:rsidR="002167D3" w:rsidRPr="0019726C" w:rsidRDefault="002167D3" w:rsidP="002167D3">
      <w:pPr>
        <w:ind w:left="840" w:rightChars="647" w:right="1359" w:hanging="840"/>
        <w:jc w:val="center"/>
        <w:rPr>
          <w:rFonts w:ascii="华文宋体" w:eastAsia="华文宋体" w:hAnsi="华文宋体" w:cs="华文楷体"/>
          <w:sz w:val="24"/>
          <w:szCs w:val="24"/>
        </w:rPr>
      </w:pPr>
      <w:r w:rsidRPr="0019726C">
        <w:rPr>
          <w:rFonts w:ascii="华文宋体" w:eastAsia="华文宋体" w:hAnsi="华文宋体" w:cs="华文楷体" w:hint="eastAsia"/>
          <w:sz w:val="24"/>
          <w:szCs w:val="24"/>
        </w:rPr>
        <w:t>表1-1</w:t>
      </w:r>
      <w:r>
        <w:rPr>
          <w:rFonts w:ascii="华文宋体" w:eastAsia="华文宋体" w:hAnsi="华文宋体" w:cs="华文楷体"/>
          <w:sz w:val="24"/>
          <w:szCs w:val="24"/>
        </w:rPr>
        <w:t xml:space="preserve"> </w:t>
      </w:r>
      <w:r>
        <w:rPr>
          <w:rFonts w:ascii="华文宋体" w:eastAsia="华文宋体" w:hAnsi="华文宋体" w:cs="华文楷体" w:hint="eastAsia"/>
          <w:sz w:val="24"/>
          <w:szCs w:val="24"/>
        </w:rPr>
        <w:t>统计表</w:t>
      </w:r>
    </w:p>
    <w:p w14:paraId="2BFFDEC9" w14:textId="77777777" w:rsidR="002167D3" w:rsidRDefault="002167D3" w:rsidP="002167D3">
      <w:pPr>
        <w:ind w:left="840" w:rightChars="647" w:right="1359" w:hanging="840"/>
        <w:rPr>
          <w:b/>
          <w:sz w:val="36"/>
          <w:szCs w:val="36"/>
        </w:rPr>
      </w:pPr>
    </w:p>
    <w:p w14:paraId="1212804A" w14:textId="77777777" w:rsidR="002167D3" w:rsidRPr="00BA6D3A" w:rsidRDefault="002167D3" w:rsidP="002167D3">
      <w:pPr>
        <w:ind w:left="840" w:rightChars="647" w:right="1359" w:hanging="840"/>
        <w:rPr>
          <w:b/>
          <w:sz w:val="36"/>
          <w:szCs w:val="36"/>
        </w:rPr>
      </w:pPr>
      <w:r w:rsidRPr="00BA6D3A">
        <w:rPr>
          <w:rFonts w:hint="eastAsia"/>
          <w:b/>
          <w:sz w:val="32"/>
          <w:szCs w:val="32"/>
        </w:rPr>
        <w:t>2.ATM 自动柜员机业务系统需求分析</w:t>
      </w:r>
      <w:bookmarkEnd w:id="0"/>
    </w:p>
    <w:p w14:paraId="5EAA5791" w14:textId="77777777" w:rsidR="00A72E14" w:rsidRPr="00A72E14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bCs/>
          <w:sz w:val="24"/>
          <w:szCs w:val="24"/>
        </w:rPr>
      </w:pPr>
      <w:r w:rsidRPr="00A72E14">
        <w:rPr>
          <w:rFonts w:ascii="华文宋体" w:eastAsia="华文宋体" w:hAnsi="华文宋体" w:cs="华文楷体" w:hint="eastAsia"/>
          <w:b/>
          <w:bCs/>
          <w:sz w:val="24"/>
          <w:szCs w:val="24"/>
        </w:rPr>
        <w:t>需求分析：</w:t>
      </w:r>
    </w:p>
    <w:p w14:paraId="6AD0645B" w14:textId="17061041" w:rsidR="002167D3" w:rsidRPr="00BA6D3A" w:rsidRDefault="002167D3" w:rsidP="00A72E14">
      <w:pPr>
        <w:spacing w:line="0" w:lineRule="atLeast"/>
        <w:ind w:firstLine="420"/>
        <w:rPr>
          <w:rFonts w:ascii="华文宋体" w:eastAsia="华文宋体" w:hAnsi="华文宋体"/>
        </w:rPr>
      </w:pPr>
      <w:r w:rsidRPr="00BA6D3A">
        <w:rPr>
          <w:rFonts w:ascii="华文宋体" w:eastAsia="华文宋体" w:hAnsi="华文宋体" w:cs="华文楷体" w:hint="eastAsia"/>
          <w:sz w:val="24"/>
          <w:szCs w:val="24"/>
        </w:rPr>
        <w:t>由于科技发展迅速，几乎所有的银行都配备了简易的的人工操作的ATM自动柜员机。人们可以随时随地进行交易，不再受银行的服务时间的约束，既提高了银行的效率，也可以减少客户的排队等待的时间。</w:t>
      </w:r>
    </w:p>
    <w:p w14:paraId="76A41F42" w14:textId="11502FB9" w:rsidR="00A72E14" w:rsidRPr="00A72E14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bCs/>
          <w:sz w:val="24"/>
          <w:szCs w:val="24"/>
        </w:rPr>
      </w:pPr>
      <w:r w:rsidRPr="00A72E14">
        <w:rPr>
          <w:rFonts w:ascii="华文宋体" w:eastAsia="华文宋体" w:hAnsi="华文宋体" w:cs="华文楷体" w:hint="eastAsia"/>
          <w:b/>
          <w:bCs/>
          <w:sz w:val="24"/>
          <w:szCs w:val="24"/>
        </w:rPr>
        <w:t>ATM机系统的主要业务功能</w:t>
      </w:r>
      <w:r w:rsidR="00A72E14" w:rsidRPr="00A72E14">
        <w:rPr>
          <w:rFonts w:ascii="华文宋体" w:eastAsia="华文宋体" w:hAnsi="华文宋体" w:cs="华文楷体"/>
          <w:b/>
          <w:bCs/>
          <w:sz w:val="24"/>
          <w:szCs w:val="24"/>
        </w:rPr>
        <w:t>:</w:t>
      </w:r>
    </w:p>
    <w:p w14:paraId="57A6F037" w14:textId="68288C88" w:rsidR="002167D3" w:rsidRPr="00BA6D3A" w:rsidRDefault="002167D3" w:rsidP="00A72E14">
      <w:pPr>
        <w:spacing w:line="0" w:lineRule="atLeast"/>
        <w:ind w:firstLine="420"/>
        <w:jc w:val="left"/>
        <w:rPr>
          <w:rFonts w:ascii="华文宋体" w:eastAsia="华文宋体" w:hAnsi="华文宋体" w:cs="华文楷体"/>
          <w:sz w:val="24"/>
          <w:szCs w:val="24"/>
        </w:rPr>
      </w:pPr>
      <w:r w:rsidRPr="00BA6D3A">
        <w:rPr>
          <w:rFonts w:ascii="华文宋体" w:eastAsia="华文宋体" w:hAnsi="华文宋体" w:cs="华文楷体" w:hint="eastAsia"/>
          <w:sz w:val="24"/>
          <w:szCs w:val="24"/>
        </w:rPr>
        <w:t xml:space="preserve">1、取款2、存款3、修改密码 4、凭条打印5、转账6、余额查询 7.交易明细查询 </w:t>
      </w:r>
    </w:p>
    <w:p w14:paraId="6AD2BCCA" w14:textId="77777777" w:rsidR="00A72E14" w:rsidRPr="00A72E14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bCs/>
          <w:sz w:val="24"/>
          <w:szCs w:val="24"/>
        </w:rPr>
      </w:pPr>
      <w:r w:rsidRPr="00A72E14">
        <w:rPr>
          <w:rFonts w:ascii="华文宋体" w:eastAsia="华文宋体" w:hAnsi="华文宋体" w:cs="华文楷体" w:hint="eastAsia"/>
          <w:b/>
          <w:bCs/>
          <w:sz w:val="24"/>
          <w:szCs w:val="24"/>
        </w:rPr>
        <w:t>主要管理功能：</w:t>
      </w:r>
    </w:p>
    <w:p w14:paraId="3A5A633E" w14:textId="125212B4" w:rsidR="002167D3" w:rsidRPr="00BA6D3A" w:rsidRDefault="002167D3" w:rsidP="00A72E14">
      <w:pPr>
        <w:spacing w:line="0" w:lineRule="atLeast"/>
        <w:ind w:firstLine="420"/>
        <w:rPr>
          <w:rFonts w:ascii="华文宋体" w:eastAsia="华文宋体" w:hAnsi="华文宋体" w:cs="华文楷体"/>
          <w:sz w:val="24"/>
          <w:szCs w:val="24"/>
        </w:rPr>
      </w:pPr>
      <w:r w:rsidRPr="00BA6D3A">
        <w:rPr>
          <w:rFonts w:ascii="华文宋体" w:eastAsia="华文宋体" w:hAnsi="华文宋体" w:cs="华文楷体" w:hint="eastAsia"/>
          <w:sz w:val="24"/>
          <w:szCs w:val="24"/>
        </w:rPr>
        <w:t>基于ATM管理系统自动发起的主动管理和基于ATMP发起的被动管理。主动管理：设备签到、加钞、状态报告、故障通知、提醒通知、吞卡通知、对账。</w:t>
      </w:r>
    </w:p>
    <w:p w14:paraId="389E25A1" w14:textId="77777777" w:rsidR="002167D3" w:rsidRPr="00BA6D3A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sz w:val="28"/>
          <w:szCs w:val="28"/>
        </w:rPr>
      </w:pPr>
      <w:bookmarkStart w:id="1" w:name="_Toc2916"/>
      <w:r w:rsidRPr="00BA6D3A">
        <w:rPr>
          <w:rFonts w:ascii="华文宋体" w:eastAsia="华文宋体" w:hAnsi="华文宋体" w:cs="华文楷体"/>
          <w:b/>
          <w:sz w:val="28"/>
          <w:szCs w:val="28"/>
        </w:rPr>
        <w:t>2.1</w:t>
      </w:r>
      <w:r w:rsidRPr="00BA6D3A">
        <w:rPr>
          <w:rFonts w:ascii="华文宋体" w:eastAsia="华文宋体" w:hAnsi="华文宋体" w:cs="华文楷体" w:hint="eastAsia"/>
          <w:b/>
          <w:sz w:val="28"/>
          <w:szCs w:val="28"/>
        </w:rPr>
        <w:t>取款</w:t>
      </w:r>
      <w:bookmarkEnd w:id="1"/>
    </w:p>
    <w:p w14:paraId="26165EBE" w14:textId="6EF8F1A9" w:rsidR="002167D3" w:rsidRPr="00BA6D3A" w:rsidRDefault="002167D3" w:rsidP="00A72E14">
      <w:pPr>
        <w:spacing w:line="0" w:lineRule="atLeast"/>
        <w:ind w:firstLine="420"/>
        <w:rPr>
          <w:rFonts w:ascii="华文宋体" w:eastAsia="华文宋体" w:hAnsi="华文宋体" w:cs="华文楷体"/>
          <w:sz w:val="24"/>
          <w:szCs w:val="24"/>
        </w:rPr>
      </w:pPr>
      <w:r w:rsidRPr="00BA6D3A">
        <w:rPr>
          <w:rFonts w:ascii="华文宋体" w:eastAsia="华文宋体" w:hAnsi="华文宋体" w:cs="华文楷体" w:hint="eastAsia"/>
          <w:sz w:val="24"/>
          <w:szCs w:val="24"/>
        </w:rPr>
        <w:t>由于持卡人在 ATM 机上提取现金。余额不足时不能取出取款所需的现金ATM机可以提供指定取款金额的快速取款画面。ATM 机取款成功后，要更新账户信息表和银行数据库。</w:t>
      </w:r>
    </w:p>
    <w:p w14:paraId="433D5CEA" w14:textId="77777777" w:rsidR="002167D3" w:rsidRPr="00BA6D3A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sz w:val="28"/>
          <w:szCs w:val="28"/>
        </w:rPr>
      </w:pPr>
      <w:bookmarkStart w:id="2" w:name="_Toc20014"/>
      <w:r w:rsidRPr="00BA6D3A">
        <w:rPr>
          <w:rFonts w:ascii="华文宋体" w:eastAsia="华文宋体" w:hAnsi="华文宋体" w:cs="华文楷体" w:hint="eastAsia"/>
          <w:b/>
          <w:sz w:val="28"/>
          <w:szCs w:val="28"/>
        </w:rPr>
        <w:t>2</w:t>
      </w:r>
      <w:r w:rsidRPr="00BA6D3A">
        <w:rPr>
          <w:rFonts w:ascii="华文宋体" w:eastAsia="华文宋体" w:hAnsi="华文宋体" w:cs="华文楷体"/>
          <w:b/>
          <w:sz w:val="28"/>
          <w:szCs w:val="28"/>
        </w:rPr>
        <w:t>.1</w:t>
      </w:r>
      <w:r w:rsidRPr="00BA6D3A">
        <w:rPr>
          <w:rFonts w:ascii="华文宋体" w:eastAsia="华文宋体" w:hAnsi="华文宋体" w:cs="华文楷体" w:hint="eastAsia"/>
          <w:b/>
          <w:sz w:val="28"/>
          <w:szCs w:val="28"/>
        </w:rPr>
        <w:t>存款</w:t>
      </w:r>
      <w:bookmarkEnd w:id="2"/>
    </w:p>
    <w:p w14:paraId="24225833" w14:textId="71A442A1" w:rsidR="002167D3" w:rsidRPr="00BA6D3A" w:rsidRDefault="002167D3" w:rsidP="00A72E14">
      <w:pPr>
        <w:spacing w:line="0" w:lineRule="atLeast"/>
        <w:ind w:left="840" w:hanging="420"/>
        <w:rPr>
          <w:rFonts w:ascii="华文宋体" w:eastAsia="华文宋体" w:hAnsi="华文宋体" w:cs="华文楷体"/>
          <w:sz w:val="24"/>
          <w:szCs w:val="24"/>
        </w:rPr>
      </w:pPr>
      <w:r w:rsidRPr="00BA6D3A">
        <w:rPr>
          <w:rFonts w:ascii="华文宋体" w:eastAsia="华文宋体" w:hAnsi="华文宋体" w:cs="华文楷体" w:hint="eastAsia"/>
          <w:sz w:val="24"/>
          <w:szCs w:val="24"/>
        </w:rPr>
        <w:t>ATM机要能清点现金，存款成功后，对账户信息和银行数据库进行修改。</w:t>
      </w:r>
    </w:p>
    <w:p w14:paraId="549E522D" w14:textId="77777777" w:rsidR="002167D3" w:rsidRPr="00BA6D3A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sz w:val="28"/>
          <w:szCs w:val="28"/>
        </w:rPr>
      </w:pPr>
      <w:bookmarkStart w:id="3" w:name="_Toc23903"/>
      <w:r w:rsidRPr="00BA6D3A">
        <w:rPr>
          <w:rFonts w:ascii="华文宋体" w:eastAsia="华文宋体" w:hAnsi="华文宋体" w:cs="华文楷体"/>
          <w:b/>
          <w:sz w:val="28"/>
          <w:szCs w:val="28"/>
        </w:rPr>
        <w:t>2.</w:t>
      </w:r>
      <w:r w:rsidRPr="00BA6D3A">
        <w:rPr>
          <w:rFonts w:ascii="华文宋体" w:eastAsia="华文宋体" w:hAnsi="华文宋体" w:cs="华文楷体" w:hint="eastAsia"/>
          <w:b/>
          <w:sz w:val="28"/>
          <w:szCs w:val="28"/>
        </w:rPr>
        <w:t>3修改密码</w:t>
      </w:r>
      <w:bookmarkEnd w:id="3"/>
    </w:p>
    <w:p w14:paraId="58C36449" w14:textId="1322EAC4" w:rsidR="002167D3" w:rsidRPr="00BA6D3A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sz w:val="24"/>
          <w:szCs w:val="24"/>
        </w:rPr>
      </w:pPr>
      <w:r w:rsidRPr="00BA6D3A">
        <w:rPr>
          <w:rFonts w:ascii="华文宋体" w:eastAsia="华文宋体" w:hAnsi="华文宋体" w:cs="华文楷体" w:hint="eastAsia"/>
          <w:sz w:val="24"/>
          <w:szCs w:val="24"/>
        </w:rPr>
        <w:lastRenderedPageBreak/>
        <w:t>新密码必须要得到两次确认后如果相同则修改密码成功，并且修改用户密码表</w:t>
      </w:r>
      <w:r w:rsidR="00A72E14">
        <w:rPr>
          <w:rFonts w:ascii="华文宋体" w:eastAsia="华文宋体" w:hAnsi="华文宋体" w:cs="华文楷体" w:hint="eastAsia"/>
          <w:sz w:val="24"/>
          <w:szCs w:val="24"/>
        </w:rPr>
        <w:t>。</w:t>
      </w:r>
    </w:p>
    <w:p w14:paraId="5AEB197D" w14:textId="77777777" w:rsidR="002167D3" w:rsidRPr="00BA6D3A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sz w:val="28"/>
          <w:szCs w:val="28"/>
        </w:rPr>
      </w:pPr>
      <w:bookmarkStart w:id="4" w:name="_Toc27537"/>
      <w:r w:rsidRPr="00BA6D3A">
        <w:rPr>
          <w:rFonts w:ascii="华文宋体" w:eastAsia="华文宋体" w:hAnsi="华文宋体" w:cs="华文楷体"/>
          <w:b/>
          <w:sz w:val="28"/>
          <w:szCs w:val="28"/>
        </w:rPr>
        <w:t>2.</w:t>
      </w:r>
      <w:r w:rsidRPr="00BA6D3A">
        <w:rPr>
          <w:rFonts w:ascii="华文宋体" w:eastAsia="华文宋体" w:hAnsi="华文宋体" w:cs="华文楷体" w:hint="eastAsia"/>
          <w:b/>
          <w:sz w:val="28"/>
          <w:szCs w:val="28"/>
        </w:rPr>
        <w:t>4转账</w:t>
      </w:r>
      <w:bookmarkEnd w:id="4"/>
    </w:p>
    <w:p w14:paraId="083DA981" w14:textId="3E45AEDC" w:rsidR="002167D3" w:rsidRPr="00BA6D3A" w:rsidRDefault="00A72E14" w:rsidP="00A72E14">
      <w:pPr>
        <w:spacing w:line="0" w:lineRule="atLeast"/>
        <w:ind w:firstLine="420"/>
        <w:rPr>
          <w:rFonts w:ascii="华文宋体" w:eastAsia="华文宋体" w:hAnsi="华文宋体" w:cs="华文楷体"/>
          <w:sz w:val="24"/>
          <w:szCs w:val="24"/>
        </w:rPr>
      </w:pPr>
      <w:r>
        <w:rPr>
          <w:rFonts w:ascii="华文宋体" w:eastAsia="华文宋体" w:hAnsi="华文宋体" w:cs="华文楷体" w:hint="eastAsia"/>
          <w:sz w:val="24"/>
          <w:szCs w:val="24"/>
        </w:rPr>
        <w:t>账</w:t>
      </w:r>
      <w:r w:rsidR="002167D3" w:rsidRPr="00BA6D3A">
        <w:rPr>
          <w:rFonts w:ascii="华文宋体" w:eastAsia="华文宋体" w:hAnsi="华文宋体" w:cs="华文楷体" w:hint="eastAsia"/>
          <w:sz w:val="24"/>
          <w:szCs w:val="24"/>
        </w:rPr>
        <w:t>户余额不足则不能转账并且给出提示信息。转帐成功，对客户账户信息表和收款人账户信息表进行相应的修改，客户和收款人的银行账户余额在完成一次转账后和不变。</w:t>
      </w:r>
    </w:p>
    <w:p w14:paraId="409C6C37" w14:textId="77777777" w:rsidR="002167D3" w:rsidRPr="00BA6D3A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sz w:val="28"/>
          <w:szCs w:val="28"/>
        </w:rPr>
      </w:pPr>
      <w:bookmarkStart w:id="5" w:name="_Toc1624"/>
      <w:r w:rsidRPr="00BA6D3A">
        <w:rPr>
          <w:rFonts w:ascii="华文宋体" w:eastAsia="华文宋体" w:hAnsi="华文宋体" w:cs="华文楷体"/>
          <w:b/>
          <w:sz w:val="28"/>
          <w:szCs w:val="28"/>
        </w:rPr>
        <w:t>2.5</w:t>
      </w:r>
      <w:r w:rsidRPr="00BA6D3A">
        <w:rPr>
          <w:rFonts w:ascii="华文宋体" w:eastAsia="华文宋体" w:hAnsi="华文宋体" w:cs="华文楷体" w:hint="eastAsia"/>
          <w:b/>
          <w:sz w:val="28"/>
          <w:szCs w:val="28"/>
        </w:rPr>
        <w:t>余额查询</w:t>
      </w:r>
      <w:bookmarkEnd w:id="5"/>
    </w:p>
    <w:p w14:paraId="4BF05637" w14:textId="77777777" w:rsidR="002167D3" w:rsidRPr="00BA6D3A" w:rsidRDefault="002167D3" w:rsidP="00A72E14">
      <w:pPr>
        <w:spacing w:line="0" w:lineRule="atLeast"/>
        <w:ind w:left="840" w:hanging="420"/>
        <w:rPr>
          <w:rFonts w:ascii="华文宋体" w:eastAsia="华文宋体" w:hAnsi="华文宋体" w:cs="华文楷体"/>
          <w:sz w:val="24"/>
          <w:szCs w:val="24"/>
        </w:rPr>
      </w:pPr>
      <w:r w:rsidRPr="00BA6D3A">
        <w:rPr>
          <w:rFonts w:ascii="华文宋体" w:eastAsia="华文宋体" w:hAnsi="华文宋体" w:cs="华文楷体" w:hint="eastAsia"/>
          <w:sz w:val="24"/>
          <w:szCs w:val="24"/>
        </w:rPr>
        <w:t>客户查询银行卡，在屏幕上显示银行卡账户余额。</w:t>
      </w:r>
    </w:p>
    <w:p w14:paraId="5E286CD2" w14:textId="77777777" w:rsidR="002167D3" w:rsidRPr="00BA6D3A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sz w:val="28"/>
          <w:szCs w:val="28"/>
        </w:rPr>
      </w:pPr>
      <w:bookmarkStart w:id="6" w:name="_Toc15324"/>
      <w:r w:rsidRPr="00BA6D3A">
        <w:rPr>
          <w:rFonts w:ascii="华文宋体" w:eastAsia="华文宋体" w:hAnsi="华文宋体" w:cs="华文楷体"/>
          <w:b/>
          <w:sz w:val="28"/>
          <w:szCs w:val="28"/>
        </w:rPr>
        <w:t>2.</w:t>
      </w:r>
      <w:r w:rsidRPr="00BA6D3A">
        <w:rPr>
          <w:rFonts w:ascii="华文宋体" w:eastAsia="华文宋体" w:hAnsi="华文宋体" w:cs="华文楷体" w:hint="eastAsia"/>
          <w:b/>
          <w:sz w:val="28"/>
          <w:szCs w:val="28"/>
        </w:rPr>
        <w:t>6交易明细查询</w:t>
      </w:r>
      <w:bookmarkEnd w:id="6"/>
    </w:p>
    <w:p w14:paraId="4FE3A342" w14:textId="77777777" w:rsidR="002167D3" w:rsidRPr="00BA6D3A" w:rsidRDefault="002167D3" w:rsidP="00A72E14">
      <w:pPr>
        <w:spacing w:line="0" w:lineRule="atLeast"/>
        <w:ind w:firstLine="420"/>
        <w:rPr>
          <w:rFonts w:ascii="华文宋体" w:eastAsia="华文宋体" w:hAnsi="华文宋体" w:cs="华文楷体"/>
          <w:sz w:val="24"/>
          <w:szCs w:val="24"/>
        </w:rPr>
      </w:pPr>
      <w:r w:rsidRPr="00BA6D3A">
        <w:rPr>
          <w:rFonts w:ascii="华文宋体" w:eastAsia="华文宋体" w:hAnsi="华文宋体" w:cs="华文楷体" w:hint="eastAsia"/>
          <w:sz w:val="24"/>
          <w:szCs w:val="24"/>
        </w:rPr>
        <w:t>完成银行卡账户的近十笔交易明细查询，在屏幕上显示。</w:t>
      </w:r>
    </w:p>
    <w:p w14:paraId="18EB409B" w14:textId="77777777" w:rsidR="00A72E14" w:rsidRPr="00A72E14" w:rsidRDefault="002167D3" w:rsidP="00262F67">
      <w:pPr>
        <w:spacing w:line="0" w:lineRule="atLeast"/>
        <w:rPr>
          <w:rFonts w:ascii="华文宋体" w:eastAsia="华文宋体" w:hAnsi="华文宋体" w:cs="华文楷体"/>
          <w:b/>
          <w:bCs/>
          <w:sz w:val="24"/>
          <w:szCs w:val="24"/>
        </w:rPr>
      </w:pPr>
      <w:r w:rsidRPr="00A72E14">
        <w:rPr>
          <w:rFonts w:ascii="华文宋体" w:eastAsia="华文宋体" w:hAnsi="华文宋体" w:cs="华文楷体" w:hint="eastAsia"/>
          <w:b/>
          <w:bCs/>
          <w:sz w:val="24"/>
          <w:szCs w:val="24"/>
        </w:rPr>
        <w:t>ATM 机工作流程：</w:t>
      </w:r>
    </w:p>
    <w:p w14:paraId="6AFAF530" w14:textId="4249811E" w:rsidR="002167D3" w:rsidRDefault="002167D3" w:rsidP="00A72E14">
      <w:pPr>
        <w:spacing w:line="0" w:lineRule="atLeast"/>
        <w:ind w:firstLine="420"/>
        <w:rPr>
          <w:rFonts w:ascii="华文宋体" w:eastAsia="华文宋体" w:hAnsi="华文宋体" w:cs="华文楷体"/>
          <w:sz w:val="24"/>
          <w:szCs w:val="24"/>
        </w:rPr>
      </w:pPr>
      <w:r w:rsidRPr="00BA6D3A">
        <w:rPr>
          <w:rFonts w:ascii="华文宋体" w:eastAsia="华文宋体" w:hAnsi="华文宋体" w:cs="华文楷体" w:hint="eastAsia"/>
          <w:sz w:val="24"/>
          <w:szCs w:val="24"/>
        </w:rPr>
        <w:t>插入卡-&gt;输入密码-&gt;选择操作类型-&gt;交易流程-&gt;确定交易-&gt;写入账户信息。</w:t>
      </w:r>
    </w:p>
    <w:p w14:paraId="389D26F4" w14:textId="77777777" w:rsidR="002167D3" w:rsidRDefault="002167D3" w:rsidP="002167D3">
      <w:pPr>
        <w:spacing w:line="299" w:lineRule="exact"/>
        <w:ind w:left="840" w:hanging="840"/>
        <w:outlineLvl w:val="0"/>
        <w:rPr>
          <w:rFonts w:asciiTheme="majorEastAsia" w:eastAsiaTheme="majorEastAsia" w:hAnsiTheme="majorEastAsia" w:cstheme="majorEastAsia"/>
          <w:b/>
          <w:bCs/>
          <w:sz w:val="30"/>
          <w:szCs w:val="30"/>
        </w:rPr>
      </w:pPr>
      <w:bookmarkStart w:id="7" w:name="_Toc18418"/>
      <w:r>
        <w:rPr>
          <w:rFonts w:asciiTheme="majorEastAsia" w:eastAsiaTheme="majorEastAsia" w:hAnsiTheme="majorEastAsia" w:cstheme="majorEastAsia"/>
          <w:b/>
          <w:bCs/>
          <w:sz w:val="30"/>
          <w:szCs w:val="30"/>
        </w:rPr>
        <w:t>3.</w:t>
      </w:r>
      <w:r>
        <w:rPr>
          <w:rFonts w:asciiTheme="majorEastAsia" w:eastAsiaTheme="majorEastAsia" w:hAnsiTheme="majorEastAsia" w:cstheme="majorEastAsia" w:hint="eastAsia"/>
          <w:b/>
          <w:bCs/>
          <w:sz w:val="30"/>
          <w:szCs w:val="30"/>
        </w:rPr>
        <w:t>ATM自动柜员机系统数据流图</w:t>
      </w:r>
      <w:bookmarkEnd w:id="7"/>
    </w:p>
    <w:p w14:paraId="7FEC237F" w14:textId="03967B42" w:rsidR="002167D3" w:rsidRPr="00BA6D3A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sz w:val="28"/>
          <w:szCs w:val="28"/>
        </w:rPr>
      </w:pPr>
      <w:r w:rsidRPr="00BA6D3A">
        <w:rPr>
          <w:rFonts w:ascii="华文宋体" w:eastAsia="华文宋体" w:hAnsi="华文宋体" w:cs="华文楷体" w:hint="eastAsia"/>
          <w:b/>
          <w:sz w:val="28"/>
          <w:szCs w:val="28"/>
        </w:rPr>
        <w:t>3</w:t>
      </w:r>
      <w:r w:rsidRPr="00BA6D3A">
        <w:rPr>
          <w:rFonts w:ascii="华文宋体" w:eastAsia="华文宋体" w:hAnsi="华文宋体" w:cs="华文楷体"/>
          <w:b/>
          <w:sz w:val="28"/>
          <w:szCs w:val="28"/>
        </w:rPr>
        <w:t xml:space="preserve">.1 </w:t>
      </w:r>
      <w:r w:rsidRPr="00BA6D3A">
        <w:rPr>
          <w:rFonts w:ascii="华文宋体" w:eastAsia="华文宋体" w:hAnsi="华文宋体" w:cs="华文楷体" w:hint="eastAsia"/>
          <w:b/>
          <w:sz w:val="28"/>
          <w:szCs w:val="28"/>
        </w:rPr>
        <w:t>顶层数据流图</w:t>
      </w:r>
    </w:p>
    <w:p w14:paraId="485D5FC3" w14:textId="05DFF2FE" w:rsidR="00B8431B" w:rsidRDefault="002167D3">
      <w:r>
        <w:object w:dxaOrig="9976" w:dyaOrig="5672" w14:anchorId="53F59C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36.4pt" o:ole="">
            <v:imagedata r:id="rId7" o:title=""/>
          </v:shape>
          <o:OLEObject Type="Embed" ProgID="Visio.Drawing.11" ShapeID="_x0000_i1025" DrawAspect="Content" ObjectID="_1636898436" r:id="rId8"/>
        </w:object>
      </w:r>
    </w:p>
    <w:p w14:paraId="0353CFB9" w14:textId="141A3295" w:rsidR="002167D3" w:rsidRDefault="002167D3" w:rsidP="002167D3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</w:t>
      </w:r>
      <w:r>
        <w:rPr>
          <w:rFonts w:ascii="华文仿宋" w:eastAsia="华文仿宋" w:hAnsi="华文仿宋" w:cs="华文楷体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顶层数据流图</w:t>
      </w:r>
    </w:p>
    <w:p w14:paraId="4C13416A" w14:textId="19C15DB2" w:rsidR="00A72E14" w:rsidRDefault="00A72E14" w:rsidP="002167D3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2A343581" w14:textId="2FF5666A" w:rsidR="00A72E14" w:rsidRDefault="00A72E14" w:rsidP="002167D3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7466AE19" w14:textId="2231DAC3" w:rsidR="00A72E14" w:rsidRDefault="00A72E14" w:rsidP="002167D3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6DA2310C" w14:textId="02407AC5" w:rsidR="00A72E14" w:rsidRDefault="00A72E14" w:rsidP="002167D3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7EB29022" w14:textId="77777777" w:rsidR="00A72E14" w:rsidRDefault="00A72E14" w:rsidP="002167D3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7B799B9D" w14:textId="0859F070" w:rsidR="002167D3" w:rsidRDefault="002167D3">
      <w:pPr>
        <w:rPr>
          <w:rFonts w:ascii="华文宋体" w:eastAsia="华文宋体" w:hAnsi="华文宋体" w:cs="华文楷体"/>
          <w:b/>
          <w:sz w:val="28"/>
          <w:szCs w:val="28"/>
        </w:rPr>
      </w:pPr>
      <w:r w:rsidRPr="00BA6D3A">
        <w:rPr>
          <w:rFonts w:ascii="华文宋体" w:eastAsia="华文宋体" w:hAnsi="华文宋体" w:cs="华文楷体" w:hint="eastAsia"/>
          <w:b/>
          <w:sz w:val="28"/>
          <w:szCs w:val="28"/>
        </w:rPr>
        <w:lastRenderedPageBreak/>
        <w:t>3.2一层数据流图</w:t>
      </w:r>
    </w:p>
    <w:p w14:paraId="7D69BAEC" w14:textId="708795FB" w:rsidR="002167D3" w:rsidRDefault="002167D3">
      <w:r>
        <w:object w:dxaOrig="9976" w:dyaOrig="10319" w14:anchorId="16ACFA96">
          <v:shape id="_x0000_i1026" type="#_x0000_t75" style="width:414.6pt;height:429pt" o:ole="">
            <v:imagedata r:id="rId9" o:title=""/>
          </v:shape>
          <o:OLEObject Type="Embed" ProgID="Visio.Drawing.11" ShapeID="_x0000_i1026" DrawAspect="Content" ObjectID="_1636898437" r:id="rId10"/>
        </w:object>
      </w:r>
    </w:p>
    <w:p w14:paraId="1AC0D610" w14:textId="23506DE1" w:rsidR="002167D3" w:rsidRDefault="002167D3" w:rsidP="002167D3">
      <w:pPr>
        <w:spacing w:line="0" w:lineRule="atLeast"/>
        <w:ind w:left="840" w:hanging="840"/>
        <w:jc w:val="center"/>
        <w:rPr>
          <w:rFonts w:ascii="华文楷体" w:eastAsia="华文楷体" w:hAnsi="华文楷体" w:cs="华文楷体"/>
          <w:sz w:val="24"/>
          <w:szCs w:val="24"/>
        </w:rPr>
      </w:pPr>
      <w:r>
        <w:rPr>
          <w:rFonts w:ascii="华文楷体" w:eastAsia="华文楷体" w:hAnsi="华文楷体" w:cs="华文楷体" w:hint="eastAsia"/>
          <w:sz w:val="24"/>
          <w:szCs w:val="24"/>
        </w:rPr>
        <w:t>图1-2</w:t>
      </w:r>
      <w:r>
        <w:rPr>
          <w:rFonts w:ascii="华文楷体" w:eastAsia="华文楷体" w:hAnsi="华文楷体" w:cs="华文楷体"/>
          <w:sz w:val="24"/>
          <w:szCs w:val="24"/>
        </w:rPr>
        <w:t xml:space="preserve"> </w:t>
      </w:r>
      <w:r>
        <w:rPr>
          <w:rFonts w:ascii="华文楷体" w:eastAsia="华文楷体" w:hAnsi="华文楷体" w:cs="华文楷体" w:hint="eastAsia"/>
          <w:sz w:val="24"/>
          <w:szCs w:val="24"/>
        </w:rPr>
        <w:t>一层数据流图</w:t>
      </w:r>
    </w:p>
    <w:p w14:paraId="5F940F27" w14:textId="4E1630C5" w:rsidR="00A72E14" w:rsidRDefault="00A72E14" w:rsidP="002167D3">
      <w:pPr>
        <w:spacing w:line="0" w:lineRule="atLeast"/>
        <w:ind w:left="840" w:hanging="840"/>
        <w:jc w:val="center"/>
        <w:rPr>
          <w:rFonts w:ascii="华文楷体" w:eastAsia="华文楷体" w:hAnsi="华文楷体" w:cs="华文楷体"/>
          <w:sz w:val="24"/>
          <w:szCs w:val="24"/>
        </w:rPr>
      </w:pPr>
    </w:p>
    <w:p w14:paraId="4459DB18" w14:textId="77777777" w:rsidR="00A72E14" w:rsidRDefault="00A72E14" w:rsidP="002167D3">
      <w:pPr>
        <w:spacing w:line="0" w:lineRule="atLeast"/>
        <w:ind w:left="840" w:hanging="840"/>
        <w:jc w:val="center"/>
        <w:rPr>
          <w:rFonts w:ascii="华文楷体" w:eastAsia="华文楷体" w:hAnsi="华文楷体" w:cs="华文楷体"/>
          <w:sz w:val="24"/>
          <w:szCs w:val="24"/>
        </w:rPr>
      </w:pPr>
    </w:p>
    <w:p w14:paraId="2C661717" w14:textId="77777777" w:rsidR="002167D3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sz w:val="28"/>
          <w:szCs w:val="28"/>
        </w:rPr>
      </w:pPr>
      <w:r w:rsidRPr="0019726C">
        <w:rPr>
          <w:rFonts w:ascii="华文宋体" w:eastAsia="华文宋体" w:hAnsi="华文宋体" w:cs="华文楷体" w:hint="eastAsia"/>
          <w:b/>
          <w:sz w:val="28"/>
          <w:szCs w:val="28"/>
        </w:rPr>
        <w:t>3.</w:t>
      </w:r>
      <w:r>
        <w:rPr>
          <w:rFonts w:ascii="华文宋体" w:eastAsia="华文宋体" w:hAnsi="华文宋体" w:cs="华文楷体" w:hint="eastAsia"/>
          <w:b/>
          <w:sz w:val="28"/>
          <w:szCs w:val="28"/>
        </w:rPr>
        <w:t>3</w:t>
      </w:r>
      <w:r w:rsidRPr="0019726C">
        <w:rPr>
          <w:rFonts w:ascii="华文宋体" w:eastAsia="华文宋体" w:hAnsi="华文宋体" w:cs="华文楷体" w:hint="eastAsia"/>
          <w:b/>
          <w:sz w:val="28"/>
          <w:szCs w:val="28"/>
        </w:rPr>
        <w:t>二层数据流图</w:t>
      </w:r>
    </w:p>
    <w:p w14:paraId="14466D29" w14:textId="77777777" w:rsidR="002167D3" w:rsidRPr="0019726C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sz w:val="28"/>
          <w:szCs w:val="28"/>
        </w:rPr>
      </w:pPr>
      <w:r w:rsidRPr="0019726C">
        <w:rPr>
          <w:rFonts w:ascii="华文宋体" w:eastAsia="华文宋体" w:hAnsi="华文宋体" w:cs="华文楷体" w:hint="eastAsia"/>
          <w:sz w:val="28"/>
          <w:szCs w:val="28"/>
        </w:rPr>
        <w:t>（1）二层数据流图</w:t>
      </w:r>
      <w:r w:rsidRPr="0019726C">
        <w:rPr>
          <w:rFonts w:ascii="华文宋体" w:eastAsia="华文宋体" w:hAnsi="华文宋体" w:cs="华文楷体"/>
          <w:sz w:val="28"/>
          <w:szCs w:val="28"/>
        </w:rPr>
        <w:t>--ATM-用户前端交互</w:t>
      </w:r>
    </w:p>
    <w:p w14:paraId="6CD66B99" w14:textId="77777777" w:rsidR="002167D3" w:rsidRDefault="002167D3" w:rsidP="00A72E14">
      <w:pPr>
        <w:spacing w:line="0" w:lineRule="atLeast"/>
        <w:ind w:left="840" w:firstLineChars="200" w:firstLine="480"/>
        <w:rPr>
          <w:rFonts w:ascii="华文宋体" w:eastAsia="华文宋体" w:hAnsi="华文宋体" w:cs="华文楷体"/>
          <w:sz w:val="24"/>
          <w:szCs w:val="24"/>
        </w:rPr>
      </w:pPr>
      <w:r w:rsidRPr="0019726C">
        <w:rPr>
          <w:rFonts w:ascii="华文宋体" w:eastAsia="华文宋体" w:hAnsi="华文宋体" w:cs="华文楷体" w:hint="eastAsia"/>
          <w:sz w:val="24"/>
          <w:szCs w:val="24"/>
        </w:rPr>
        <w:t>将银行卡插入入卡口，登陆程序读取ATM设备信息，从屏幕键盘上输入密码登陆，如果超时或输入3次错误的密码就执行吞卡操作；登陆成功则进入到欢迎界面，通过按钮选择相应的业务进行操作并在将操作回馈信息反馈给用户。交易完成后打印凭条并将交易信息上报给ＡＴＭＰ。</w:t>
      </w:r>
    </w:p>
    <w:p w14:paraId="1C91A703" w14:textId="449FB8AD" w:rsidR="002167D3" w:rsidRDefault="002167D3">
      <w:r>
        <w:object w:dxaOrig="11961" w:dyaOrig="16269" w14:anchorId="41D50995">
          <v:shape id="_x0000_i1027" type="#_x0000_t75" style="width:415.8pt;height:564.6pt" o:ole="">
            <v:imagedata r:id="rId11" o:title=""/>
          </v:shape>
          <o:OLEObject Type="Embed" ProgID="Visio.Drawing.11" ShapeID="_x0000_i1027" DrawAspect="Content" ObjectID="_1636898438" r:id="rId12"/>
        </w:object>
      </w:r>
    </w:p>
    <w:p w14:paraId="4BD56F25" w14:textId="46370647" w:rsidR="002167D3" w:rsidRDefault="002167D3" w:rsidP="002167D3">
      <w:pPr>
        <w:tabs>
          <w:tab w:val="left" w:pos="3684"/>
        </w:tabs>
        <w:ind w:left="840" w:hanging="840"/>
        <w:jc w:val="center"/>
        <w:rPr>
          <w:rFonts w:ascii="华文宋体" w:eastAsia="华文宋体" w:hAnsi="华文宋体" w:cs="华文楷体"/>
          <w:sz w:val="24"/>
          <w:szCs w:val="24"/>
        </w:rPr>
      </w:pPr>
      <w:r w:rsidRPr="0019726C">
        <w:rPr>
          <w:rFonts w:ascii="华文宋体" w:eastAsia="华文宋体" w:hAnsi="华文宋体" w:cs="华文楷体" w:hint="eastAsia"/>
          <w:sz w:val="24"/>
          <w:szCs w:val="24"/>
        </w:rPr>
        <w:t>图1-3</w:t>
      </w:r>
      <w:r w:rsidRPr="0019726C">
        <w:rPr>
          <w:rFonts w:ascii="华文宋体" w:eastAsia="华文宋体" w:hAnsi="华文宋体" w:cs="华文楷体"/>
          <w:sz w:val="24"/>
          <w:szCs w:val="24"/>
        </w:rPr>
        <w:t xml:space="preserve"> ATM-用户前端交互</w:t>
      </w:r>
    </w:p>
    <w:p w14:paraId="47F8B479" w14:textId="2B306844" w:rsidR="00A72E14" w:rsidRDefault="00A72E14" w:rsidP="002167D3">
      <w:pPr>
        <w:tabs>
          <w:tab w:val="left" w:pos="3684"/>
        </w:tabs>
        <w:ind w:left="840" w:hanging="840"/>
        <w:jc w:val="center"/>
        <w:rPr>
          <w:rFonts w:ascii="华文宋体" w:eastAsia="华文宋体" w:hAnsi="华文宋体" w:cs="华文楷体"/>
          <w:sz w:val="24"/>
          <w:szCs w:val="24"/>
        </w:rPr>
      </w:pPr>
    </w:p>
    <w:p w14:paraId="7B1CB82A" w14:textId="17D21DB2" w:rsidR="00A72E14" w:rsidRDefault="00A72E14" w:rsidP="002167D3">
      <w:pPr>
        <w:tabs>
          <w:tab w:val="left" w:pos="3684"/>
        </w:tabs>
        <w:ind w:left="840" w:hanging="840"/>
        <w:jc w:val="center"/>
        <w:rPr>
          <w:rFonts w:ascii="华文宋体" w:eastAsia="华文宋体" w:hAnsi="华文宋体" w:cs="华文楷体"/>
          <w:sz w:val="24"/>
          <w:szCs w:val="24"/>
        </w:rPr>
      </w:pPr>
    </w:p>
    <w:p w14:paraId="72C9E1A5" w14:textId="77777777" w:rsidR="00A72E14" w:rsidRPr="0019726C" w:rsidRDefault="00A72E14" w:rsidP="002167D3">
      <w:pPr>
        <w:tabs>
          <w:tab w:val="left" w:pos="3684"/>
        </w:tabs>
        <w:ind w:left="840" w:hanging="840"/>
        <w:jc w:val="center"/>
        <w:rPr>
          <w:rFonts w:ascii="华文宋体" w:eastAsia="华文宋体" w:hAnsi="华文宋体" w:cs="华文楷体"/>
          <w:sz w:val="24"/>
          <w:szCs w:val="24"/>
        </w:rPr>
      </w:pPr>
    </w:p>
    <w:p w14:paraId="3E7C910D" w14:textId="62E66F06" w:rsidR="002167D3" w:rsidRDefault="002167D3">
      <w:r>
        <w:rPr>
          <w:rFonts w:ascii="华文仿宋" w:eastAsia="华文仿宋" w:hAnsi="华文仿宋" w:cs="华文楷体" w:hint="eastAsia"/>
          <w:sz w:val="24"/>
          <w:szCs w:val="24"/>
        </w:rPr>
        <w:lastRenderedPageBreak/>
        <w:t>（2）通信系统用于ATM-用户交互系统与银联系统之间数据传输</w:t>
      </w:r>
      <w:r>
        <w:rPr>
          <w:rFonts w:ascii="华文仿宋" w:eastAsia="华文仿宋" w:hAnsi="华文仿宋" w:cs="华文楷体"/>
          <w:sz w:val="24"/>
          <w:szCs w:val="24"/>
        </w:rPr>
        <w:br/>
      </w:r>
      <w:r w:rsidR="00AD33F9">
        <w:object w:dxaOrig="9693" w:dyaOrig="6291" w14:anchorId="23B7DA08">
          <v:shape id="_x0000_i1028" type="#_x0000_t75" style="width:414.6pt;height:268.8pt" o:ole="">
            <v:imagedata r:id="rId13" o:title=""/>
          </v:shape>
          <o:OLEObject Type="Embed" ProgID="Visio.Drawing.11" ShapeID="_x0000_i1028" DrawAspect="Content" ObjectID="_1636898439" r:id="rId14"/>
        </w:object>
      </w:r>
    </w:p>
    <w:p w14:paraId="12487F51" w14:textId="77777777" w:rsidR="00C771FA" w:rsidRPr="0019726C" w:rsidRDefault="00C771FA" w:rsidP="00C771FA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4</w:t>
      </w:r>
      <w:r>
        <w:rPr>
          <w:rFonts w:ascii="华文仿宋" w:eastAsia="华文仿宋" w:hAnsi="华文仿宋" w:cs="华文楷体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通信</w:t>
      </w:r>
    </w:p>
    <w:p w14:paraId="15B9C1B2" w14:textId="77777777" w:rsidR="00C771FA" w:rsidRDefault="00C771FA"/>
    <w:p w14:paraId="7A57536F" w14:textId="7DAAEEEA" w:rsidR="002167D3" w:rsidRDefault="002167D3" w:rsidP="002167D3">
      <w:pPr>
        <w:spacing w:line="0" w:lineRule="atLeast"/>
        <w:ind w:left="840" w:hanging="840"/>
        <w:rPr>
          <w:rFonts w:ascii="华文宋体" w:eastAsia="华文宋体" w:hAnsi="华文宋体" w:cs="华文楷体"/>
          <w:b/>
          <w:sz w:val="28"/>
          <w:szCs w:val="28"/>
        </w:rPr>
      </w:pPr>
      <w:r w:rsidRPr="0019726C">
        <w:rPr>
          <w:rFonts w:ascii="华文宋体" w:eastAsia="华文宋体" w:hAnsi="华文宋体" w:cs="华文楷体" w:hint="eastAsia"/>
          <w:b/>
          <w:sz w:val="28"/>
          <w:szCs w:val="28"/>
        </w:rPr>
        <w:t>3.</w:t>
      </w:r>
      <w:r>
        <w:rPr>
          <w:rFonts w:ascii="华文宋体" w:eastAsia="华文宋体" w:hAnsi="华文宋体" w:cs="华文楷体" w:hint="eastAsia"/>
          <w:b/>
          <w:sz w:val="28"/>
          <w:szCs w:val="28"/>
        </w:rPr>
        <w:t>4三</w:t>
      </w:r>
      <w:r w:rsidRPr="0019726C">
        <w:rPr>
          <w:rFonts w:ascii="华文宋体" w:eastAsia="华文宋体" w:hAnsi="华文宋体" w:cs="华文楷体" w:hint="eastAsia"/>
          <w:b/>
          <w:sz w:val="28"/>
          <w:szCs w:val="28"/>
        </w:rPr>
        <w:t>层数据流图</w:t>
      </w:r>
    </w:p>
    <w:p w14:paraId="7EC5839E" w14:textId="07ACE331" w:rsidR="002167D3" w:rsidRDefault="002167D3">
      <w:r>
        <w:object w:dxaOrig="11394" w:dyaOrig="7000" w14:anchorId="0DA59AA8">
          <v:shape id="_x0000_i1029" type="#_x0000_t75" style="width:414.6pt;height:255.6pt" o:ole="">
            <v:imagedata r:id="rId15" o:title=""/>
          </v:shape>
          <o:OLEObject Type="Embed" ProgID="Visio.Drawing.11" ShapeID="_x0000_i1029" DrawAspect="Content" ObjectID="_1636898440" r:id="rId16"/>
        </w:object>
      </w:r>
    </w:p>
    <w:p w14:paraId="6FDE4BEA" w14:textId="2F269003" w:rsidR="00C771FA" w:rsidRDefault="00C771FA" w:rsidP="00C771FA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 xml:space="preserve">5 </w:t>
      </w:r>
      <w:r>
        <w:rPr>
          <w:rFonts w:ascii="华文仿宋" w:eastAsia="华文仿宋" w:hAnsi="华文仿宋" w:cs="华文楷体" w:hint="eastAsia"/>
          <w:sz w:val="24"/>
          <w:szCs w:val="24"/>
        </w:rPr>
        <w:t>读卡处理</w:t>
      </w:r>
    </w:p>
    <w:p w14:paraId="417A20E8" w14:textId="34DD6165" w:rsidR="00C771FA" w:rsidRDefault="00C771FA" w:rsidP="00C771FA">
      <w:pPr>
        <w:ind w:left="840" w:hanging="840"/>
        <w:jc w:val="center"/>
      </w:pPr>
      <w:r>
        <w:object w:dxaOrig="9126" w:dyaOrig="6575" w14:anchorId="4AFCF9F2">
          <v:shape id="_x0000_i1030" type="#_x0000_t75" style="width:416.4pt;height:298.8pt" o:ole="">
            <v:imagedata r:id="rId17" o:title=""/>
          </v:shape>
          <o:OLEObject Type="Embed" ProgID="Visio.Drawing.11" ShapeID="_x0000_i1030" DrawAspect="Content" ObjectID="_1636898441" r:id="rId18"/>
        </w:object>
      </w:r>
    </w:p>
    <w:p w14:paraId="2BEE21C8" w14:textId="76F63E91" w:rsidR="00C771FA" w:rsidRPr="0019726C" w:rsidRDefault="00C771FA" w:rsidP="00C771FA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 w:rsidRPr="002A7856">
        <w:rPr>
          <w:rFonts w:ascii="华文仿宋" w:eastAsia="华文仿宋" w:hAnsi="华文仿宋" w:cs="华文楷体" w:hint="eastAsia"/>
          <w:sz w:val="24"/>
          <w:szCs w:val="24"/>
        </w:rPr>
        <w:t>图1-</w:t>
      </w:r>
      <w:r w:rsidRPr="002A7856">
        <w:rPr>
          <w:rFonts w:ascii="华文仿宋" w:eastAsia="华文仿宋" w:hAnsi="华文仿宋" w:cs="华文楷体"/>
          <w:sz w:val="24"/>
          <w:szCs w:val="24"/>
        </w:rPr>
        <w:t xml:space="preserve">6 </w:t>
      </w:r>
      <w:r w:rsidRPr="002A7856">
        <w:rPr>
          <w:rFonts w:ascii="华文仿宋" w:eastAsia="华文仿宋" w:hAnsi="华文仿宋" w:cs="华文楷体" w:hint="eastAsia"/>
          <w:sz w:val="24"/>
          <w:szCs w:val="24"/>
        </w:rPr>
        <w:t>登录界面</w:t>
      </w:r>
    </w:p>
    <w:p w14:paraId="0E9471CC" w14:textId="4DED3E7B" w:rsidR="00C771FA" w:rsidRDefault="00AD33F9">
      <w:r>
        <w:object w:dxaOrig="11960" w:dyaOrig="14086" w14:anchorId="270630FF">
          <v:shape id="_x0000_i1031" type="#_x0000_t75" style="width:415.8pt;height:489pt" o:ole="">
            <v:imagedata r:id="rId19" o:title=""/>
          </v:shape>
          <o:OLEObject Type="Embed" ProgID="Visio.Drawing.11" ShapeID="_x0000_i1031" DrawAspect="Content" ObjectID="_1636898442" r:id="rId20"/>
        </w:object>
      </w:r>
    </w:p>
    <w:p w14:paraId="355FEA8B" w14:textId="5B433A02" w:rsidR="00C771FA" w:rsidRDefault="00C771FA" w:rsidP="002A7856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 w:rsidRPr="002A7856">
        <w:rPr>
          <w:rFonts w:ascii="华文仿宋" w:eastAsia="华文仿宋" w:hAnsi="华文仿宋" w:cs="华文楷体" w:hint="eastAsia"/>
          <w:sz w:val="24"/>
          <w:szCs w:val="24"/>
        </w:rPr>
        <w:t>图1-</w:t>
      </w:r>
      <w:r w:rsidRPr="002A7856">
        <w:rPr>
          <w:rFonts w:ascii="华文仿宋" w:eastAsia="华文仿宋" w:hAnsi="华文仿宋" w:cs="华文楷体"/>
          <w:sz w:val="24"/>
          <w:szCs w:val="24"/>
        </w:rPr>
        <w:t>7</w:t>
      </w:r>
      <w:r w:rsidRPr="002A7856">
        <w:rPr>
          <w:rFonts w:ascii="华文仿宋" w:eastAsia="华文仿宋" w:hAnsi="华文仿宋" w:cs="华文楷体" w:hint="eastAsia"/>
          <w:sz w:val="24"/>
          <w:szCs w:val="24"/>
        </w:rPr>
        <w:t xml:space="preserve"> 业务处理</w:t>
      </w:r>
    </w:p>
    <w:p w14:paraId="3D1543E1" w14:textId="01FB056C" w:rsidR="00704988" w:rsidRDefault="00704988" w:rsidP="002A7856">
      <w:pPr>
        <w:ind w:left="840" w:hanging="840"/>
        <w:jc w:val="center"/>
      </w:pPr>
      <w:r>
        <w:object w:dxaOrig="9504" w:dyaOrig="5177" w14:anchorId="02CFC776">
          <v:shape id="_x0000_i1032" type="#_x0000_t75" style="width:414.6pt;height:225.6pt" o:ole="">
            <v:imagedata r:id="rId21" o:title=""/>
          </v:shape>
          <o:OLEObject Type="Embed" ProgID="Visio.Drawing.11" ShapeID="_x0000_i1032" DrawAspect="Content" ObjectID="_1636898443" r:id="rId22"/>
        </w:object>
      </w:r>
    </w:p>
    <w:p w14:paraId="5800358D" w14:textId="0F27A01F" w:rsidR="00704988" w:rsidRDefault="00704988" w:rsidP="00704988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 w:rsidRPr="002A7856"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8</w:t>
      </w:r>
      <w:r w:rsidRPr="002A7856">
        <w:rPr>
          <w:rFonts w:ascii="华文仿宋" w:eastAsia="华文仿宋" w:hAnsi="华文仿宋" w:cs="华文楷体" w:hint="eastAsia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登录</w:t>
      </w:r>
      <w:r w:rsidRPr="002A7856">
        <w:rPr>
          <w:rFonts w:ascii="华文仿宋" w:eastAsia="华文仿宋" w:hAnsi="华文仿宋" w:cs="华文楷体" w:hint="eastAsia"/>
          <w:sz w:val="24"/>
          <w:szCs w:val="24"/>
        </w:rPr>
        <w:t>处理</w:t>
      </w:r>
    </w:p>
    <w:p w14:paraId="160BA687" w14:textId="60074535" w:rsidR="00704988" w:rsidRPr="002A7856" w:rsidRDefault="00704988" w:rsidP="002A7856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45A3BB94" w14:textId="37EDB60D" w:rsidR="00C771FA" w:rsidRDefault="002A7856">
      <w:r>
        <w:object w:dxaOrig="8097" w:dyaOrig="10968" w14:anchorId="673C4BAD">
          <v:shape id="_x0000_i1033" type="#_x0000_t75" style="width:405pt;height:548.4pt" o:ole="">
            <v:imagedata r:id="rId23" o:title=""/>
          </v:shape>
          <o:OLEObject Type="Embed" ProgID="Visio.Drawing.11" ShapeID="_x0000_i1033" DrawAspect="Content" ObjectID="_1636898444" r:id="rId24"/>
        </w:object>
      </w:r>
    </w:p>
    <w:p w14:paraId="5592BF0F" w14:textId="18496736" w:rsidR="002A7856" w:rsidRDefault="002A7856" w:rsidP="002A7856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 w:rsidRPr="002A7856">
        <w:rPr>
          <w:rFonts w:ascii="华文仿宋" w:eastAsia="华文仿宋" w:hAnsi="华文仿宋" w:cs="华文楷体" w:hint="eastAsia"/>
          <w:sz w:val="24"/>
          <w:szCs w:val="24"/>
        </w:rPr>
        <w:t>图1-</w:t>
      </w:r>
      <w:r w:rsidR="00885CC3">
        <w:rPr>
          <w:rFonts w:ascii="华文仿宋" w:eastAsia="华文仿宋" w:hAnsi="华文仿宋" w:cs="华文楷体"/>
          <w:sz w:val="24"/>
          <w:szCs w:val="24"/>
        </w:rPr>
        <w:t>9</w:t>
      </w:r>
      <w:r w:rsidRPr="002A7856">
        <w:rPr>
          <w:rFonts w:ascii="华文仿宋" w:eastAsia="华文仿宋" w:hAnsi="华文仿宋" w:cs="华文楷体" w:hint="eastAsia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吞卡</w:t>
      </w:r>
      <w:r w:rsidRPr="002A7856">
        <w:rPr>
          <w:rFonts w:ascii="华文仿宋" w:eastAsia="华文仿宋" w:hAnsi="华文仿宋" w:cs="华文楷体" w:hint="eastAsia"/>
          <w:sz w:val="24"/>
          <w:szCs w:val="24"/>
        </w:rPr>
        <w:t>处理</w:t>
      </w:r>
    </w:p>
    <w:p w14:paraId="530944B4" w14:textId="4D0463AD" w:rsidR="00885CC3" w:rsidRDefault="00885CC3" w:rsidP="002A7856">
      <w:pPr>
        <w:ind w:left="840" w:hanging="840"/>
        <w:jc w:val="center"/>
      </w:pPr>
      <w:r>
        <w:object w:dxaOrig="9096" w:dyaOrig="10837" w14:anchorId="796BCBEF">
          <v:shape id="_x0000_i1034" type="#_x0000_t75" style="width:416.4pt;height:495pt" o:ole="">
            <v:imagedata r:id="rId25" o:title=""/>
          </v:shape>
          <o:OLEObject Type="Embed" ProgID="Visio.Drawing.11" ShapeID="_x0000_i1034" DrawAspect="Content" ObjectID="_1636898445" r:id="rId26"/>
        </w:object>
      </w:r>
    </w:p>
    <w:p w14:paraId="4C8E7615" w14:textId="59D56010" w:rsidR="00885CC3" w:rsidRDefault="00885CC3" w:rsidP="00885CC3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 w:rsidRPr="002A7856"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10</w:t>
      </w:r>
      <w:r w:rsidRPr="002A7856">
        <w:rPr>
          <w:rFonts w:ascii="华文仿宋" w:eastAsia="华文仿宋" w:hAnsi="华文仿宋" w:cs="华文楷体" w:hint="eastAsia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自检操作</w:t>
      </w:r>
    </w:p>
    <w:p w14:paraId="3C70C04F" w14:textId="07FD68AC" w:rsidR="00885CC3" w:rsidRDefault="00885CC3" w:rsidP="002A7856">
      <w:pPr>
        <w:ind w:left="840" w:hanging="840"/>
        <w:jc w:val="center"/>
      </w:pPr>
      <w:r>
        <w:object w:dxaOrig="9126" w:dyaOrig="4874" w14:anchorId="5B5BF65C">
          <v:shape id="_x0000_i1035" type="#_x0000_t75" style="width:416.4pt;height:222pt" o:ole="">
            <v:imagedata r:id="rId27" o:title=""/>
          </v:shape>
          <o:OLEObject Type="Embed" ProgID="Visio.Drawing.11" ShapeID="_x0000_i1035" DrawAspect="Content" ObjectID="_1636898446" r:id="rId28"/>
        </w:object>
      </w:r>
    </w:p>
    <w:p w14:paraId="23E5B4C3" w14:textId="0B975F5F" w:rsidR="00885CC3" w:rsidRDefault="00885CC3" w:rsidP="00885CC3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 w:rsidRPr="002A7856"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11</w:t>
      </w:r>
      <w:r w:rsidRPr="002A7856">
        <w:rPr>
          <w:rFonts w:ascii="华文仿宋" w:eastAsia="华文仿宋" w:hAnsi="华文仿宋" w:cs="华文楷体" w:hint="eastAsia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凭条打印</w:t>
      </w:r>
    </w:p>
    <w:p w14:paraId="1FA54F73" w14:textId="37E51019" w:rsidR="00885CC3" w:rsidRDefault="00AD33F9" w:rsidP="002A7856">
      <w:pPr>
        <w:ind w:left="840" w:hanging="840"/>
        <w:jc w:val="center"/>
      </w:pPr>
      <w:r>
        <w:object w:dxaOrig="9126" w:dyaOrig="6915" w14:anchorId="06BCFD34">
          <v:shape id="_x0000_i1036" type="#_x0000_t75" style="width:416.4pt;height:314.4pt" o:ole="">
            <v:imagedata r:id="rId29" o:title=""/>
          </v:shape>
          <o:OLEObject Type="Embed" ProgID="Visio.Drawing.11" ShapeID="_x0000_i1036" DrawAspect="Content" ObjectID="_1636898447" r:id="rId30"/>
        </w:object>
      </w:r>
    </w:p>
    <w:p w14:paraId="1E66B811" w14:textId="295B3F5A" w:rsidR="00AD33F9" w:rsidRPr="002A7856" w:rsidRDefault="00AD33F9" w:rsidP="00C24E5B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2</w:t>
      </w:r>
      <w:r>
        <w:rPr>
          <w:rFonts w:ascii="华文仿宋" w:eastAsia="华文仿宋" w:hAnsi="华文仿宋" w:cs="华文楷体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ATM管理系统</w:t>
      </w:r>
    </w:p>
    <w:p w14:paraId="356DEFBC" w14:textId="0726F818" w:rsidR="002A7856" w:rsidRDefault="00C24E5B">
      <w:r>
        <w:object w:dxaOrig="10827" w:dyaOrig="12981" w14:anchorId="3E96268F">
          <v:shape id="_x0000_i1037" type="#_x0000_t75" style="width:415.8pt;height:498pt" o:ole="">
            <v:imagedata r:id="rId31" o:title=""/>
          </v:shape>
          <o:OLEObject Type="Embed" ProgID="Visio.Drawing.11" ShapeID="_x0000_i1037" DrawAspect="Content" ObjectID="_1636898448" r:id="rId32"/>
        </w:object>
      </w:r>
    </w:p>
    <w:p w14:paraId="7D085B20" w14:textId="449CD37C" w:rsidR="00C24E5B" w:rsidRDefault="00C24E5B" w:rsidP="00C24E5B">
      <w:pPr>
        <w:jc w:val="center"/>
      </w:pPr>
      <w:r>
        <w:rPr>
          <w:rFonts w:ascii="华文仿宋" w:eastAsia="华文仿宋" w:hAnsi="华文仿宋" w:cs="华文楷体" w:hint="eastAsia"/>
          <w:sz w:val="24"/>
          <w:szCs w:val="24"/>
        </w:rPr>
        <w:t>图1-13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四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被动管理</w:t>
      </w:r>
    </w:p>
    <w:p w14:paraId="55710CAB" w14:textId="0FE12CC1" w:rsidR="002A7856" w:rsidRDefault="00913ED0">
      <w:r>
        <w:object w:dxaOrig="9693" w:dyaOrig="9749" w14:anchorId="4BECF4E5">
          <v:shape id="_x0000_i1038" type="#_x0000_t75" style="width:414.6pt;height:417pt" o:ole="">
            <v:imagedata r:id="rId33" o:title=""/>
          </v:shape>
          <o:OLEObject Type="Embed" ProgID="Visio.Drawing.11" ShapeID="_x0000_i1038" DrawAspect="Content" ObjectID="_1636898449" r:id="rId34"/>
        </w:object>
      </w:r>
    </w:p>
    <w:p w14:paraId="302C6124" w14:textId="77777777" w:rsidR="00913ED0" w:rsidRDefault="00913ED0" w:rsidP="00913ED0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4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四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查询钞箱余额</w:t>
      </w:r>
    </w:p>
    <w:p w14:paraId="4C7E9BD0" w14:textId="6BBD1D69" w:rsidR="00913ED0" w:rsidRDefault="00596154">
      <w:r>
        <w:rPr>
          <w:noProof/>
        </w:rPr>
        <w:lastRenderedPageBreak/>
        <w:object w:dxaOrig="1440" w:dyaOrig="1440" w14:anchorId="6319FEDC">
          <v:shape id="_x0000_s1026" type="#_x0000_t75" style="position:absolute;left:0;text-align:left;margin-left:0;margin-top:0;width:367.6pt;height:646pt;z-index:251659264;mso-position-horizontal:left;mso-position-horizontal-relative:text;mso-position-vertical-relative:text">
            <v:imagedata r:id="rId35" o:title=""/>
            <w10:wrap type="square" side="right"/>
          </v:shape>
          <o:OLEObject Type="Embed" ProgID="Visio.Drawing.11" ShapeID="_x0000_s1026" DrawAspect="Content" ObjectID="_1636898459" r:id="rId36"/>
        </w:object>
      </w:r>
      <w:r w:rsidR="00913ED0">
        <w:br w:type="textWrapping" w:clear="all"/>
      </w:r>
    </w:p>
    <w:p w14:paraId="5CDDFA23" w14:textId="20AA52A6" w:rsidR="00913ED0" w:rsidRDefault="00913ED0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5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四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存款操作</w:t>
      </w:r>
    </w:p>
    <w:p w14:paraId="41317203" w14:textId="3E3D5F8F" w:rsidR="00772EF2" w:rsidRDefault="00772EF2" w:rsidP="00913ED0">
      <w:pPr>
        <w:jc w:val="center"/>
      </w:pPr>
      <w:r>
        <w:object w:dxaOrig="10349" w:dyaOrig="12301" w14:anchorId="74CF7986">
          <v:shape id="_x0000_i1040" type="#_x0000_t75" style="width:414.6pt;height:493.2pt" o:ole="">
            <v:imagedata r:id="rId37" o:title=""/>
          </v:shape>
          <o:OLEObject Type="Embed" ProgID="Visio.Drawing.11" ShapeID="_x0000_i1040" DrawAspect="Content" ObjectID="_1636898450" r:id="rId38"/>
        </w:object>
      </w:r>
    </w:p>
    <w:p w14:paraId="5387BA61" w14:textId="754ECC5A" w:rsidR="00772EF2" w:rsidRDefault="00772EF2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8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四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修改密码</w:t>
      </w:r>
    </w:p>
    <w:p w14:paraId="6B028B69" w14:textId="7D5DF22F" w:rsidR="001200DB" w:rsidRDefault="001200DB" w:rsidP="00913ED0">
      <w:pPr>
        <w:jc w:val="center"/>
      </w:pPr>
      <w:r>
        <w:object w:dxaOrig="11854" w:dyaOrig="11687" w14:anchorId="35FF204B">
          <v:shape id="_x0000_i1041" type="#_x0000_t75" style="width:414.6pt;height:408.6pt" o:ole="">
            <v:imagedata r:id="rId39" o:title=""/>
          </v:shape>
          <o:OLEObject Type="Embed" ProgID="Visio.Drawing.11" ShapeID="_x0000_i1041" DrawAspect="Content" ObjectID="_1636898451" r:id="rId40"/>
        </w:object>
      </w:r>
    </w:p>
    <w:p w14:paraId="1820FFC5" w14:textId="67F704B5" w:rsidR="001200DB" w:rsidRDefault="001200DB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9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四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查询</w:t>
      </w:r>
      <w:r>
        <w:rPr>
          <w:rFonts w:ascii="华文仿宋" w:eastAsia="华文仿宋" w:hAnsi="华文仿宋" w:cs="华文楷体" w:hint="eastAsia"/>
          <w:sz w:val="24"/>
          <w:szCs w:val="24"/>
        </w:rPr>
        <w:t>操作</w:t>
      </w:r>
    </w:p>
    <w:p w14:paraId="7EE07060" w14:textId="281F62DD" w:rsidR="00772EF2" w:rsidRDefault="00A72E14" w:rsidP="00913ED0">
      <w:pPr>
        <w:jc w:val="center"/>
      </w:pPr>
      <w:r>
        <w:object w:dxaOrig="8285" w:dyaOrig="15079" w14:anchorId="6D1367D6">
          <v:shape id="_x0000_i1042" type="#_x0000_t75" style="width:361.8pt;height:658.8pt" o:ole="">
            <v:imagedata r:id="rId41" o:title=""/>
          </v:shape>
          <o:OLEObject Type="Embed" ProgID="Visio.Drawing.11" ShapeID="_x0000_i1042" DrawAspect="Content" ObjectID="_1636898452" r:id="rId42"/>
        </w:object>
      </w:r>
    </w:p>
    <w:p w14:paraId="449B247A" w14:textId="7B8156AD" w:rsidR="00772EF2" w:rsidRDefault="00772EF2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6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四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取款操作</w:t>
      </w:r>
    </w:p>
    <w:p w14:paraId="2BE72642" w14:textId="01E884E6" w:rsidR="00772EF2" w:rsidRDefault="00772EF2" w:rsidP="00913ED0">
      <w:pPr>
        <w:jc w:val="center"/>
      </w:pPr>
      <w:r>
        <w:object w:dxaOrig="8559" w:dyaOrig="5158" w14:anchorId="04AFADA0">
          <v:shape id="_x0000_i1043" type="#_x0000_t75" style="width:415.8pt;height:250.8pt" o:ole="">
            <v:imagedata r:id="rId43" o:title=""/>
          </v:shape>
          <o:OLEObject Type="Embed" ProgID="Visio.Drawing.11" ShapeID="_x0000_i1043" DrawAspect="Content" ObjectID="_1636898453" r:id="rId44"/>
        </w:object>
      </w:r>
    </w:p>
    <w:p w14:paraId="503F0D6C" w14:textId="219FF546" w:rsidR="00772EF2" w:rsidRDefault="00772EF2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7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四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响应</w:t>
      </w:r>
    </w:p>
    <w:p w14:paraId="10914EE8" w14:textId="6EB75BE5" w:rsidR="003E3067" w:rsidRDefault="003E3067" w:rsidP="00913ED0">
      <w:pPr>
        <w:jc w:val="center"/>
      </w:pPr>
      <w:r>
        <w:object w:dxaOrig="10827" w:dyaOrig="14001" w14:anchorId="0991C4A7">
          <v:shape id="_x0000_i1044" type="#_x0000_t75" style="width:415.8pt;height:537pt" o:ole="">
            <v:imagedata r:id="rId45" o:title=""/>
          </v:shape>
          <o:OLEObject Type="Embed" ProgID="Visio.Drawing.11" ShapeID="_x0000_i1044" DrawAspect="Content" ObjectID="_1636898454" r:id="rId46"/>
        </w:object>
      </w:r>
    </w:p>
    <w:p w14:paraId="0B4D5455" w14:textId="38C98798" w:rsidR="003E3067" w:rsidRDefault="003E3067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0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四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主动管理</w:t>
      </w:r>
    </w:p>
    <w:p w14:paraId="2663A64A" w14:textId="46613EDE" w:rsidR="006C718D" w:rsidRDefault="006C718D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object w:dxaOrig="11081" w:dyaOrig="12301" w14:anchorId="363505D4">
          <v:shape id="_x0000_i1045" type="#_x0000_t75" style="width:414.6pt;height:460.8pt" o:ole="">
            <v:imagedata r:id="rId47" o:title=""/>
          </v:shape>
          <o:OLEObject Type="Embed" ProgID="Visio.Drawing.11" ShapeID="_x0000_i1045" DrawAspect="Content" ObjectID="_1636898455" r:id="rId48"/>
        </w:object>
      </w:r>
    </w:p>
    <w:p w14:paraId="0F20DE13" w14:textId="73752136" w:rsidR="006C718D" w:rsidRDefault="006C718D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1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四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转账操作</w:t>
      </w:r>
    </w:p>
    <w:p w14:paraId="04ED0889" w14:textId="55793EB3" w:rsidR="006C718D" w:rsidRDefault="0019204C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object w:dxaOrig="8843" w:dyaOrig="11841" w14:anchorId="50D07832">
          <v:shape id="_x0000_i1046" type="#_x0000_t75" style="width:415.2pt;height:555.6pt" o:ole="">
            <v:imagedata r:id="rId49" o:title=""/>
          </v:shape>
          <o:OLEObject Type="Embed" ProgID="Visio.Drawing.11" ShapeID="_x0000_i1046" DrawAspect="Content" ObjectID="_1636898456" r:id="rId50"/>
        </w:object>
      </w:r>
    </w:p>
    <w:p w14:paraId="39EDF98F" w14:textId="31231D6F" w:rsidR="006C718D" w:rsidRDefault="0019204C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2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五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清机对账</w:t>
      </w:r>
    </w:p>
    <w:p w14:paraId="2B2CF521" w14:textId="0FF2A737" w:rsidR="0019204C" w:rsidRDefault="0019204C" w:rsidP="00913ED0">
      <w:pPr>
        <w:jc w:val="center"/>
      </w:pPr>
      <w:r>
        <w:object w:dxaOrig="8104" w:dyaOrig="10591" w14:anchorId="69759D07">
          <v:shape id="_x0000_i1047" type="#_x0000_t75" style="width:405pt;height:529.8pt" o:ole="">
            <v:imagedata r:id="rId51" o:title=""/>
          </v:shape>
          <o:OLEObject Type="Embed" ProgID="Visio.Drawing.11" ShapeID="_x0000_i1047" DrawAspect="Content" ObjectID="_1636898457" r:id="rId52"/>
        </w:object>
      </w:r>
    </w:p>
    <w:p w14:paraId="6B05AC57" w14:textId="1841C1F8" w:rsidR="0019204C" w:rsidRDefault="0019204C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3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五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设备签到</w:t>
      </w:r>
    </w:p>
    <w:p w14:paraId="2DBB0F07" w14:textId="7A738A21" w:rsidR="0019204C" w:rsidRDefault="0019204C" w:rsidP="00913ED0">
      <w:pPr>
        <w:jc w:val="center"/>
      </w:pPr>
      <w:r>
        <w:object w:dxaOrig="6878" w:dyaOrig="10260" w14:anchorId="22BDEB3F">
          <v:shape id="_x0000_i1048" type="#_x0000_t75" style="width:343.2pt;height:513.6pt" o:ole="">
            <v:imagedata r:id="rId53" o:title=""/>
          </v:shape>
          <o:OLEObject Type="Embed" ProgID="Visio.Drawing.11" ShapeID="_x0000_i1048" DrawAspect="Content" ObjectID="_1636898458" r:id="rId54"/>
        </w:object>
      </w:r>
    </w:p>
    <w:p w14:paraId="033DE09E" w14:textId="495905FC" w:rsidR="0019204C" w:rsidRDefault="0019204C" w:rsidP="0019204C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4</w:t>
      </w:r>
      <w:r w:rsidRPr="002F6C2A">
        <w:rPr>
          <w:rFonts w:ascii="华文仿宋" w:eastAsia="华文仿宋" w:hAnsi="华文仿宋" w:cs="华文楷体" w:hint="eastAsia"/>
          <w:sz w:val="24"/>
          <w:szCs w:val="24"/>
        </w:rPr>
        <w:t>五层数据流图</w:t>
      </w:r>
      <w:r w:rsidRPr="002F6C2A">
        <w:rPr>
          <w:rFonts w:ascii="华文仿宋" w:eastAsia="华文仿宋" w:hAnsi="华文仿宋" w:cs="华文楷体"/>
          <w:sz w:val="24"/>
          <w:szCs w:val="24"/>
        </w:rPr>
        <w:t>--状态报告</w:t>
      </w:r>
    </w:p>
    <w:p w14:paraId="7747653E" w14:textId="0903ED6B" w:rsidR="006C7A9A" w:rsidRDefault="006C7A9A" w:rsidP="0019204C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76B7D8F1" w14:textId="060A82CD" w:rsidR="006C7A9A" w:rsidRDefault="006C7A9A" w:rsidP="0019204C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5C489FA7" w14:textId="6921B7CF" w:rsidR="006C7A9A" w:rsidRDefault="006C7A9A" w:rsidP="0019204C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4D9580DA" w14:textId="7B7D0050" w:rsidR="006C7A9A" w:rsidRDefault="006C7A9A" w:rsidP="0019204C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0581E418" w14:textId="77777777" w:rsidR="006C7A9A" w:rsidRDefault="006C7A9A" w:rsidP="0019204C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54A9F56A" w14:textId="0DBF9885" w:rsidR="008155D3" w:rsidRDefault="008155D3" w:rsidP="008155D3">
      <w:pPr>
        <w:ind w:left="840" w:hanging="840"/>
        <w:rPr>
          <w:rFonts w:asciiTheme="majorEastAsia" w:eastAsiaTheme="majorEastAsia" w:hAnsiTheme="majorEastAsia" w:cstheme="majorEastAsia"/>
          <w:b/>
          <w:bCs/>
          <w:sz w:val="30"/>
          <w:szCs w:val="30"/>
        </w:rPr>
      </w:pPr>
      <w:r>
        <w:rPr>
          <w:rFonts w:asciiTheme="majorEastAsia" w:eastAsiaTheme="majorEastAsia" w:hAnsiTheme="majorEastAsia" w:cstheme="majorEastAsia"/>
          <w:b/>
          <w:bCs/>
          <w:sz w:val="30"/>
          <w:szCs w:val="30"/>
        </w:rPr>
        <w:lastRenderedPageBreak/>
        <w:t>4</w:t>
      </w:r>
      <w:r>
        <w:rPr>
          <w:rFonts w:asciiTheme="majorEastAsia" w:eastAsiaTheme="majorEastAsia" w:hAnsiTheme="majorEastAsia" w:cstheme="majorEastAsia" w:hint="eastAsia"/>
          <w:b/>
          <w:bCs/>
          <w:sz w:val="30"/>
          <w:szCs w:val="30"/>
        </w:rPr>
        <w:t>.ATM业务系统原型模型</w:t>
      </w:r>
    </w:p>
    <w:p w14:paraId="0A4AD586" w14:textId="56768606" w:rsidR="008155D3" w:rsidRDefault="008155D3" w:rsidP="008155D3">
      <w:pPr>
        <w:ind w:left="840" w:hanging="840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4E1D3902" wp14:editId="296667A6">
            <wp:extent cx="5054600" cy="3647028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1676" cy="3652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0079DC" w14:textId="631816E7" w:rsidR="006C7A9A" w:rsidRDefault="006C7A9A" w:rsidP="006C7A9A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5</w:t>
      </w:r>
      <w:r>
        <w:rPr>
          <w:rFonts w:ascii="华文仿宋" w:eastAsia="华文仿宋" w:hAnsi="华文仿宋" w:cs="华文楷体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欢迎界面</w:t>
      </w:r>
    </w:p>
    <w:p w14:paraId="69A0B0C2" w14:textId="5CA96F23" w:rsidR="008155D3" w:rsidRDefault="008155D3" w:rsidP="006C7A9A">
      <w:pPr>
        <w:ind w:left="840" w:hanging="840"/>
        <w:jc w:val="left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43FCF290" wp14:editId="436388D3">
            <wp:extent cx="5040326" cy="3647652"/>
            <wp:effectExtent l="0" t="0" r="825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707" cy="3653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3701A0" w14:textId="77777777" w:rsidR="006C7A9A" w:rsidRDefault="006C7A9A" w:rsidP="006C7A9A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6</w:t>
      </w:r>
      <w:r>
        <w:rPr>
          <w:rFonts w:ascii="华文仿宋" w:eastAsia="华文仿宋" w:hAnsi="华文仿宋" w:cs="华文楷体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输密界面</w:t>
      </w:r>
    </w:p>
    <w:p w14:paraId="3D871BAF" w14:textId="5898DC4B" w:rsidR="0019204C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348D0B10" wp14:editId="6772BD08">
            <wp:extent cx="5274310" cy="3803650"/>
            <wp:effectExtent l="0" t="0" r="254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0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481B82" w14:textId="2DEEF01A" w:rsidR="006C7A9A" w:rsidRDefault="006C7A9A" w:rsidP="006C7A9A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1-27</w:t>
      </w:r>
      <w:r>
        <w:rPr>
          <w:rFonts w:ascii="华文仿宋" w:eastAsia="华文仿宋" w:hAnsi="华文仿宋" w:cs="华文楷体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密码输错界面</w:t>
      </w:r>
    </w:p>
    <w:p w14:paraId="783D9FF3" w14:textId="73C4BB87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6E865B7D" wp14:editId="5C4B951A">
            <wp:extent cx="5274310" cy="377444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7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5B0D8C" w14:textId="6A7EEECE" w:rsidR="006C7A9A" w:rsidRDefault="006C7A9A" w:rsidP="006C7A9A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8吞卡界面</w:t>
      </w:r>
    </w:p>
    <w:p w14:paraId="5EF97E7F" w14:textId="229C3C2A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07CA7AE8" wp14:editId="48788283">
            <wp:extent cx="5274310" cy="37973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9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CDD3D" w14:textId="1CDF3177" w:rsidR="006C7A9A" w:rsidRDefault="006C7A9A" w:rsidP="006C7A9A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</w:t>
      </w:r>
      <w:r>
        <w:rPr>
          <w:rFonts w:ascii="华文仿宋" w:eastAsia="华文仿宋" w:hAnsi="华文仿宋" w:cs="华文楷体"/>
          <w:sz w:val="24"/>
          <w:szCs w:val="24"/>
        </w:rPr>
        <w:t>9</w:t>
      </w:r>
      <w:r>
        <w:rPr>
          <w:rFonts w:ascii="华文仿宋" w:eastAsia="华文仿宋" w:hAnsi="华文仿宋" w:cs="华文楷体" w:hint="eastAsia"/>
          <w:sz w:val="24"/>
          <w:szCs w:val="24"/>
        </w:rPr>
        <w:t>操作等待界面1</w:t>
      </w:r>
    </w:p>
    <w:p w14:paraId="230C426C" w14:textId="39795A34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175D578A" wp14:editId="1E0A8A76">
            <wp:extent cx="5274310" cy="379222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92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864AAA" w14:textId="096F97B3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0</w:t>
      </w:r>
      <w:r>
        <w:rPr>
          <w:rFonts w:ascii="华文仿宋" w:eastAsia="华文仿宋" w:hAnsi="华文仿宋" w:cs="华文楷体" w:hint="eastAsia"/>
          <w:sz w:val="24"/>
          <w:szCs w:val="24"/>
        </w:rPr>
        <w:t>业务选择界面</w:t>
      </w:r>
    </w:p>
    <w:p w14:paraId="4DD4BEC0" w14:textId="191B749D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31A9F981" wp14:editId="4C20BB51">
            <wp:extent cx="5274310" cy="3802380"/>
            <wp:effectExtent l="0" t="0" r="254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02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55628E" w14:textId="28467E2E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1</w:t>
      </w:r>
      <w:r>
        <w:rPr>
          <w:rFonts w:ascii="华文仿宋" w:eastAsia="华文仿宋" w:hAnsi="华文仿宋" w:cs="华文楷体" w:hint="eastAsia"/>
          <w:sz w:val="24"/>
          <w:szCs w:val="24"/>
        </w:rPr>
        <w:t>等待超时界面</w:t>
      </w:r>
    </w:p>
    <w:p w14:paraId="3B1E59C9" w14:textId="336363A8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551E0F0D" wp14:editId="6824CCE8">
            <wp:extent cx="5274310" cy="379539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95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F2FFAC" w14:textId="2CF0DDF9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2</w:t>
      </w:r>
      <w:r>
        <w:rPr>
          <w:rFonts w:ascii="华文仿宋" w:eastAsia="华文仿宋" w:hAnsi="华文仿宋" w:cs="华文楷体" w:hint="eastAsia"/>
          <w:sz w:val="24"/>
          <w:szCs w:val="24"/>
        </w:rPr>
        <w:t>取款界面</w:t>
      </w:r>
    </w:p>
    <w:p w14:paraId="3309A9A3" w14:textId="2F807073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6D1734FE" wp14:editId="14B4BC62">
            <wp:extent cx="5274310" cy="381762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17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66C131" w14:textId="20B6B514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3</w:t>
      </w:r>
      <w:r>
        <w:rPr>
          <w:rFonts w:ascii="华文仿宋" w:eastAsia="华文仿宋" w:hAnsi="华文仿宋" w:cs="华文楷体" w:hint="eastAsia"/>
          <w:sz w:val="24"/>
          <w:szCs w:val="24"/>
        </w:rPr>
        <w:t>取款失败界面</w:t>
      </w:r>
    </w:p>
    <w:p w14:paraId="782C3229" w14:textId="1C4D8BF2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442C4526" wp14:editId="3ECDD3E9">
            <wp:extent cx="5274310" cy="3824605"/>
            <wp:effectExtent l="0" t="0" r="2540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24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FE87EC" w14:textId="195CF3BF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4</w:t>
      </w:r>
      <w:r>
        <w:rPr>
          <w:rFonts w:ascii="华文仿宋" w:eastAsia="华文仿宋" w:hAnsi="华文仿宋" w:cs="华文楷体" w:hint="eastAsia"/>
          <w:sz w:val="24"/>
          <w:szCs w:val="24"/>
        </w:rPr>
        <w:t>取款成功页面</w:t>
      </w:r>
    </w:p>
    <w:p w14:paraId="45719485" w14:textId="1DFFAFD2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7C1A20AC" wp14:editId="58FACF9E">
            <wp:extent cx="5274310" cy="3787140"/>
            <wp:effectExtent l="0" t="0" r="254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7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08BF10" w14:textId="1BFBB4E4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5</w:t>
      </w:r>
      <w:r>
        <w:rPr>
          <w:rFonts w:ascii="华文仿宋" w:eastAsia="华文仿宋" w:hAnsi="华文仿宋" w:cs="华文楷体" w:hint="eastAsia"/>
          <w:sz w:val="24"/>
          <w:szCs w:val="24"/>
        </w:rPr>
        <w:t>存款页面</w:t>
      </w:r>
    </w:p>
    <w:p w14:paraId="5C1BE838" w14:textId="2257617A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729CAB64" wp14:editId="0065662B">
            <wp:extent cx="5274310" cy="3785235"/>
            <wp:effectExtent l="0" t="0" r="254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5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434636" w14:textId="122676B0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6</w:t>
      </w:r>
      <w:r>
        <w:rPr>
          <w:rFonts w:ascii="华文仿宋" w:eastAsia="华文仿宋" w:hAnsi="华文仿宋" w:cs="华文楷体" w:hint="eastAsia"/>
          <w:sz w:val="24"/>
          <w:szCs w:val="24"/>
        </w:rPr>
        <w:t>存款确认界面</w:t>
      </w:r>
    </w:p>
    <w:p w14:paraId="0D688387" w14:textId="68A3E87F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7E514491" wp14:editId="6846BBF1">
            <wp:extent cx="5274310" cy="379095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9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1B3091" w14:textId="737FE16F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7</w:t>
      </w:r>
      <w:r>
        <w:rPr>
          <w:rFonts w:ascii="华文仿宋" w:eastAsia="华文仿宋" w:hAnsi="华文仿宋" w:cs="华文楷体" w:hint="eastAsia"/>
          <w:sz w:val="24"/>
          <w:szCs w:val="24"/>
        </w:rPr>
        <w:t>存款成功界面</w:t>
      </w:r>
    </w:p>
    <w:p w14:paraId="5E638DC6" w14:textId="0BF84528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20D5A6F3" wp14:editId="193D22CD">
            <wp:extent cx="5274310" cy="379730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9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81BD50" w14:textId="38ACC681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8</w:t>
      </w:r>
      <w:r>
        <w:rPr>
          <w:rFonts w:ascii="华文仿宋" w:eastAsia="华文仿宋" w:hAnsi="华文仿宋" w:cs="华文楷体" w:hint="eastAsia"/>
          <w:sz w:val="24"/>
          <w:szCs w:val="24"/>
        </w:rPr>
        <w:t>账户余额界面</w:t>
      </w:r>
    </w:p>
    <w:p w14:paraId="3C32359D" w14:textId="4FE8C030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5743FD50" wp14:editId="6A186BDC">
            <wp:extent cx="5274310" cy="379222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92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21E49B" w14:textId="57481489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9</w:t>
      </w:r>
      <w:r>
        <w:rPr>
          <w:rFonts w:ascii="华文仿宋" w:eastAsia="华文仿宋" w:hAnsi="华文仿宋" w:cs="华文楷体" w:hint="eastAsia"/>
          <w:sz w:val="24"/>
          <w:szCs w:val="24"/>
        </w:rPr>
        <w:t>查询界面</w:t>
      </w:r>
    </w:p>
    <w:p w14:paraId="76F6614D" w14:textId="0348A52A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0C8CB9DA" wp14:editId="62291362">
            <wp:extent cx="5274310" cy="379095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9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F4E41F" w14:textId="2782EF53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40</w:t>
      </w:r>
      <w:r>
        <w:rPr>
          <w:rFonts w:ascii="华文仿宋" w:eastAsia="华文仿宋" w:hAnsi="华文仿宋" w:cs="华文楷体" w:hint="eastAsia"/>
          <w:sz w:val="24"/>
          <w:szCs w:val="24"/>
        </w:rPr>
        <w:t>交易明细查询界面</w:t>
      </w:r>
    </w:p>
    <w:p w14:paraId="1DEC2304" w14:textId="5FB7BCC6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2669FA10" wp14:editId="7A87E8B4">
            <wp:extent cx="5274310" cy="379730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9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D1E900" w14:textId="33038A45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41</w:t>
      </w:r>
      <w:r>
        <w:rPr>
          <w:rFonts w:ascii="华文仿宋" w:eastAsia="华文仿宋" w:hAnsi="华文仿宋" w:cs="华文楷体" w:hint="eastAsia"/>
          <w:sz w:val="24"/>
          <w:szCs w:val="24"/>
        </w:rPr>
        <w:t>改密界面</w:t>
      </w:r>
    </w:p>
    <w:p w14:paraId="07FE742D" w14:textId="29DC4040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524D77F8" wp14:editId="61A73569">
            <wp:extent cx="5274310" cy="3804285"/>
            <wp:effectExtent l="0" t="0" r="2540" b="57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04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99A029" w14:textId="5596E1F6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42</w:t>
      </w:r>
      <w:r>
        <w:rPr>
          <w:rFonts w:ascii="华文仿宋" w:eastAsia="华文仿宋" w:hAnsi="华文仿宋" w:cs="华文楷体" w:hint="eastAsia"/>
          <w:sz w:val="24"/>
          <w:szCs w:val="24"/>
        </w:rPr>
        <w:t>重新输入密码</w:t>
      </w:r>
    </w:p>
    <w:p w14:paraId="6004A636" w14:textId="186789A3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5D92FA8D" wp14:editId="175673BD">
            <wp:extent cx="5274310" cy="377634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76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1801F0" w14:textId="672D96BF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43</w:t>
      </w:r>
      <w:r>
        <w:rPr>
          <w:rFonts w:ascii="华文仿宋" w:eastAsia="华文仿宋" w:hAnsi="华文仿宋" w:cs="华文楷体" w:hint="eastAsia"/>
          <w:sz w:val="24"/>
          <w:szCs w:val="24"/>
        </w:rPr>
        <w:t>密码修改失败</w:t>
      </w:r>
    </w:p>
    <w:p w14:paraId="065EDE74" w14:textId="5AFD198B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05473693" wp14:editId="64A212DE">
            <wp:extent cx="5274310" cy="3786505"/>
            <wp:effectExtent l="0" t="0" r="2540" b="444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6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C9C283" w14:textId="42E45F4C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44</w:t>
      </w:r>
      <w:r>
        <w:rPr>
          <w:rFonts w:ascii="华文仿宋" w:eastAsia="华文仿宋" w:hAnsi="华文仿宋" w:cs="华文楷体" w:hint="eastAsia"/>
          <w:sz w:val="24"/>
          <w:szCs w:val="24"/>
        </w:rPr>
        <w:t>密码修改成功</w:t>
      </w:r>
    </w:p>
    <w:p w14:paraId="6D37858F" w14:textId="4E28AF11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03FF2DB0" wp14:editId="51539E2E">
            <wp:extent cx="5274310" cy="381254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12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D0EB75" w14:textId="0CC99974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45</w:t>
      </w:r>
      <w:r>
        <w:rPr>
          <w:rFonts w:ascii="华文仿宋" w:eastAsia="华文仿宋" w:hAnsi="华文仿宋" w:cs="华文楷体" w:hint="eastAsia"/>
          <w:sz w:val="24"/>
          <w:szCs w:val="24"/>
        </w:rPr>
        <w:t>转账界面</w:t>
      </w:r>
    </w:p>
    <w:p w14:paraId="5650CF19" w14:textId="2D10B542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7EB0641E" wp14:editId="6CA43BC6">
            <wp:extent cx="5274310" cy="3827780"/>
            <wp:effectExtent l="0" t="0" r="2540" b="127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2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066EB4" w14:textId="5263503C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46</w:t>
      </w:r>
      <w:r>
        <w:rPr>
          <w:rFonts w:ascii="华文仿宋" w:eastAsia="华文仿宋" w:hAnsi="华文仿宋" w:cs="华文楷体" w:hint="eastAsia"/>
          <w:sz w:val="24"/>
          <w:szCs w:val="24"/>
        </w:rPr>
        <w:t>转账人信息确认界面</w:t>
      </w:r>
    </w:p>
    <w:p w14:paraId="609BB919" w14:textId="4709E251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194CF20A" wp14:editId="079B4C05">
            <wp:extent cx="5274310" cy="3801110"/>
            <wp:effectExtent l="0" t="0" r="2540" b="889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01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C1311" w14:textId="24869C4E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48</w:t>
      </w:r>
      <w:r>
        <w:rPr>
          <w:rFonts w:ascii="华文仿宋" w:eastAsia="华文仿宋" w:hAnsi="华文仿宋" w:cs="华文楷体" w:hint="eastAsia"/>
          <w:sz w:val="24"/>
          <w:szCs w:val="24"/>
        </w:rPr>
        <w:t>转账金额输入界面</w:t>
      </w:r>
    </w:p>
    <w:p w14:paraId="42B59ACE" w14:textId="5B272012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5BD8C9A0" wp14:editId="1B41BC8F">
            <wp:extent cx="5274310" cy="379222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92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06342D" w14:textId="5159695E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49</w:t>
      </w:r>
      <w:r>
        <w:rPr>
          <w:rFonts w:ascii="华文仿宋" w:eastAsia="华文仿宋" w:hAnsi="华文仿宋" w:cs="华文楷体" w:hint="eastAsia"/>
          <w:sz w:val="24"/>
          <w:szCs w:val="24"/>
        </w:rPr>
        <w:t>收款人金额确认界面</w:t>
      </w:r>
    </w:p>
    <w:p w14:paraId="39A3C257" w14:textId="6E2C0A7F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5E1204FD" wp14:editId="737D66EB">
            <wp:extent cx="5274310" cy="381762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17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9B91B0" w14:textId="6CE3F102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50</w:t>
      </w:r>
      <w:r>
        <w:rPr>
          <w:rFonts w:ascii="华文仿宋" w:eastAsia="华文仿宋" w:hAnsi="华文仿宋" w:cs="华文楷体" w:hint="eastAsia"/>
          <w:sz w:val="24"/>
          <w:szCs w:val="24"/>
        </w:rPr>
        <w:t>转账成功界面</w:t>
      </w:r>
    </w:p>
    <w:p w14:paraId="61136660" w14:textId="7FA1BAC1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46B0243E" wp14:editId="40404DEB">
            <wp:extent cx="5274310" cy="379095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9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868701" w14:textId="3B20AE41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51</w:t>
      </w:r>
      <w:r>
        <w:rPr>
          <w:rFonts w:ascii="华文仿宋" w:eastAsia="华文仿宋" w:hAnsi="华文仿宋" w:cs="华文楷体" w:hint="eastAsia"/>
          <w:sz w:val="24"/>
          <w:szCs w:val="24"/>
        </w:rPr>
        <w:t>打印凭条界面（业务）</w:t>
      </w:r>
    </w:p>
    <w:p w14:paraId="7A7B1867" w14:textId="6FC9C1B0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lastRenderedPageBreak/>
        <w:drawing>
          <wp:inline distT="0" distB="0" distL="0" distR="0" wp14:anchorId="33FD6391" wp14:editId="7A241E6D">
            <wp:extent cx="5274310" cy="3807460"/>
            <wp:effectExtent l="0" t="0" r="2540" b="254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07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18611E" w14:textId="703C0357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52</w:t>
      </w:r>
      <w:r>
        <w:rPr>
          <w:rFonts w:ascii="华文仿宋" w:eastAsia="华文仿宋" w:hAnsi="华文仿宋" w:cs="华文楷体" w:hint="eastAsia"/>
          <w:sz w:val="24"/>
          <w:szCs w:val="24"/>
        </w:rPr>
        <w:t>打印凭条界面（吞卡）</w:t>
      </w:r>
    </w:p>
    <w:p w14:paraId="3E8360CB" w14:textId="22A1C1B0" w:rsidR="008155D3" w:rsidRDefault="008155D3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 w:rsidRPr="008155D3">
        <w:rPr>
          <w:rFonts w:ascii="华文仿宋" w:eastAsia="华文仿宋" w:hAnsi="华文仿宋" w:cs="华文楷体"/>
          <w:noProof/>
          <w:sz w:val="24"/>
          <w:szCs w:val="24"/>
        </w:rPr>
        <w:drawing>
          <wp:inline distT="0" distB="0" distL="0" distR="0" wp14:anchorId="5CE5C107" wp14:editId="42482727">
            <wp:extent cx="5274310" cy="3808730"/>
            <wp:effectExtent l="0" t="0" r="2540" b="127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08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9052E2" w14:textId="6EED473B" w:rsidR="006C7A9A" w:rsidRDefault="006C7A9A" w:rsidP="00913ED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53</w:t>
      </w:r>
      <w:r>
        <w:rPr>
          <w:rFonts w:ascii="华文仿宋" w:eastAsia="华文仿宋" w:hAnsi="华文仿宋" w:cs="华文楷体" w:hint="eastAsia"/>
          <w:sz w:val="24"/>
          <w:szCs w:val="24"/>
        </w:rPr>
        <w:t>吞卡界面</w:t>
      </w:r>
    </w:p>
    <w:p w14:paraId="67C2551E" w14:textId="77777777" w:rsidR="006C7A9A" w:rsidRDefault="006C7A9A" w:rsidP="006C7A9A">
      <w:pPr>
        <w:pStyle w:val="a8"/>
        <w:ind w:left="840" w:rightChars="647" w:right="1359" w:firstLineChars="0" w:firstLine="0"/>
        <w:rPr>
          <w:rFonts w:asciiTheme="majorEastAsia" w:eastAsiaTheme="majorEastAsia" w:hAnsiTheme="majorEastAsia" w:cstheme="majorEastAsia"/>
          <w:b/>
          <w:bCs/>
          <w:sz w:val="30"/>
          <w:szCs w:val="30"/>
        </w:rPr>
      </w:pPr>
      <w:bookmarkStart w:id="8" w:name="_Toc29483"/>
      <w:r w:rsidRPr="009239EB">
        <w:rPr>
          <w:rFonts w:hint="eastAsia"/>
          <w:b/>
          <w:sz w:val="32"/>
          <w:szCs w:val="32"/>
        </w:rPr>
        <w:lastRenderedPageBreak/>
        <w:t>5.实验体会</w:t>
      </w:r>
      <w:bookmarkEnd w:id="8"/>
    </w:p>
    <w:p w14:paraId="1FD28C89" w14:textId="50564977" w:rsidR="006C7A9A" w:rsidRPr="00EB232D" w:rsidRDefault="006C7A9A" w:rsidP="00EB232D">
      <w:pPr>
        <w:spacing w:line="0" w:lineRule="atLeast"/>
        <w:ind w:left="840" w:firstLine="420"/>
        <w:rPr>
          <w:rFonts w:ascii="华文宋体" w:eastAsia="华文宋体" w:hAnsi="华文宋体" w:cs="华文楷体"/>
          <w:sz w:val="24"/>
          <w:szCs w:val="24"/>
        </w:rPr>
      </w:pPr>
      <w:r w:rsidRPr="009239EB">
        <w:rPr>
          <w:rFonts w:ascii="华文宋体" w:eastAsia="华文宋体" w:hAnsi="华文宋体" w:cs="华文楷体" w:hint="eastAsia"/>
          <w:sz w:val="24"/>
          <w:szCs w:val="24"/>
        </w:rPr>
        <w:t>通过该次实验，我收获良多。首先学到的一款非常不错的软件Vis</w:t>
      </w:r>
      <w:r w:rsidR="00262F67">
        <w:rPr>
          <w:rFonts w:ascii="华文宋体" w:eastAsia="华文宋体" w:hAnsi="华文宋体" w:cs="华文楷体" w:hint="eastAsia"/>
          <w:sz w:val="24"/>
          <w:szCs w:val="24"/>
        </w:rPr>
        <w:t>i</w:t>
      </w:r>
      <w:bookmarkStart w:id="9" w:name="_GoBack"/>
      <w:bookmarkEnd w:id="9"/>
      <w:r w:rsidRPr="009239EB">
        <w:rPr>
          <w:rFonts w:ascii="华文宋体" w:eastAsia="华文宋体" w:hAnsi="华文宋体" w:cs="华文楷体" w:hint="eastAsia"/>
          <w:sz w:val="24"/>
          <w:szCs w:val="24"/>
        </w:rPr>
        <w:t>o，用它来画数据流图形象而且能够提高效率；还有老师让用快速原型工具画原型图</w:t>
      </w:r>
      <w:r w:rsidR="00A72E14">
        <w:rPr>
          <w:rFonts w:ascii="华文宋体" w:eastAsia="华文宋体" w:hAnsi="华文宋体" w:cs="华文楷体"/>
          <w:sz w:val="24"/>
          <w:szCs w:val="24"/>
        </w:rPr>
        <w:t>—</w:t>
      </w:r>
      <w:r w:rsidR="00A72E14">
        <w:rPr>
          <w:rFonts w:ascii="华文宋体" w:eastAsia="华文宋体" w:hAnsi="华文宋体" w:cs="华文楷体" w:hint="eastAsia"/>
          <w:sz w:val="24"/>
          <w:szCs w:val="24"/>
        </w:rPr>
        <w:t>摹客</w:t>
      </w:r>
      <w:r>
        <w:rPr>
          <w:rFonts w:ascii="华文宋体" w:eastAsia="华文宋体" w:hAnsi="华文宋体" w:cs="华文楷体" w:hint="eastAsia"/>
          <w:sz w:val="24"/>
          <w:szCs w:val="24"/>
        </w:rPr>
        <w:t>。</w:t>
      </w:r>
      <w:r w:rsidRPr="009239EB">
        <w:rPr>
          <w:rFonts w:ascii="华文宋体" w:eastAsia="华文宋体" w:hAnsi="华文宋体" w:cs="华文楷体" w:hint="eastAsia"/>
          <w:sz w:val="24"/>
          <w:szCs w:val="24"/>
        </w:rPr>
        <w:t>我会在今后的实验中好好学习和使用。在结构化分析设计中，最重要的一个环节就是画数据流图，使用自顶向下的方法逐步分解，在这个过程中，需要考虑很多东西，在画图的过程中，往往会出现下一层数据流图与上一层的数据流图不能相互对应，所以就要反复的去琢磨去分析，而不是理所当然的</w:t>
      </w:r>
      <w:r w:rsidR="00A72E14">
        <w:rPr>
          <w:rFonts w:ascii="华文宋体" w:eastAsia="华文宋体" w:hAnsi="华文宋体" w:cs="华文楷体" w:hint="eastAsia"/>
          <w:sz w:val="24"/>
          <w:szCs w:val="24"/>
        </w:rPr>
        <w:t>信手拈来</w:t>
      </w:r>
      <w:r w:rsidRPr="009239EB">
        <w:rPr>
          <w:rFonts w:ascii="华文宋体" w:eastAsia="华文宋体" w:hAnsi="华文宋体" w:cs="华文楷体" w:hint="eastAsia"/>
          <w:sz w:val="24"/>
          <w:szCs w:val="24"/>
        </w:rPr>
        <w:t>，</w:t>
      </w:r>
      <w:r w:rsidR="00A72E14">
        <w:rPr>
          <w:rFonts w:ascii="华文宋体" w:eastAsia="华文宋体" w:hAnsi="华文宋体" w:cs="华文楷体" w:hint="eastAsia"/>
          <w:sz w:val="24"/>
          <w:szCs w:val="24"/>
        </w:rPr>
        <w:t>在这个过程中我得到了大量的锻炼。</w:t>
      </w:r>
    </w:p>
    <w:sectPr w:rsidR="006C7A9A" w:rsidRPr="00EB232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65403B3" w14:textId="77777777" w:rsidR="00596154" w:rsidRDefault="00596154" w:rsidP="00FA5C7A">
      <w:r>
        <w:separator/>
      </w:r>
    </w:p>
  </w:endnote>
  <w:endnote w:type="continuationSeparator" w:id="0">
    <w:p w14:paraId="0DD3022F" w14:textId="77777777" w:rsidR="00596154" w:rsidRDefault="00596154" w:rsidP="00FA5C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7CC7A96" w14:textId="77777777" w:rsidR="00596154" w:rsidRDefault="00596154" w:rsidP="00FA5C7A">
      <w:r>
        <w:separator/>
      </w:r>
    </w:p>
  </w:footnote>
  <w:footnote w:type="continuationSeparator" w:id="0">
    <w:p w14:paraId="6F4470B9" w14:textId="77777777" w:rsidR="00596154" w:rsidRDefault="00596154" w:rsidP="00FA5C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1361EA6"/>
    <w:multiLevelType w:val="hybridMultilevel"/>
    <w:tmpl w:val="34B43C4E"/>
    <w:lvl w:ilvl="0" w:tplc="50E4A0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5BC6"/>
    <w:rsid w:val="00000C99"/>
    <w:rsid w:val="000241A5"/>
    <w:rsid w:val="001200DB"/>
    <w:rsid w:val="0019204C"/>
    <w:rsid w:val="002167D3"/>
    <w:rsid w:val="00262F67"/>
    <w:rsid w:val="002A2F84"/>
    <w:rsid w:val="002A7856"/>
    <w:rsid w:val="002F5BC6"/>
    <w:rsid w:val="003C21DE"/>
    <w:rsid w:val="003E3067"/>
    <w:rsid w:val="00596154"/>
    <w:rsid w:val="006453F8"/>
    <w:rsid w:val="0069597A"/>
    <w:rsid w:val="006C718D"/>
    <w:rsid w:val="006C7A9A"/>
    <w:rsid w:val="00704988"/>
    <w:rsid w:val="00772EF2"/>
    <w:rsid w:val="0077480D"/>
    <w:rsid w:val="008155D3"/>
    <w:rsid w:val="00885CC3"/>
    <w:rsid w:val="00913ED0"/>
    <w:rsid w:val="00A72E14"/>
    <w:rsid w:val="00A80A34"/>
    <w:rsid w:val="00AD33F9"/>
    <w:rsid w:val="00B8431B"/>
    <w:rsid w:val="00C24E5B"/>
    <w:rsid w:val="00C771FA"/>
    <w:rsid w:val="00CE0FCE"/>
    <w:rsid w:val="00D03961"/>
    <w:rsid w:val="00D834B7"/>
    <w:rsid w:val="00EB232D"/>
    <w:rsid w:val="00FA5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751B82"/>
  <w15:chartTrackingRefBased/>
  <w15:docId w15:val="{EBA751DA-1AB8-43C5-8ADE-D5736416EB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A5C7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A5C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A5C7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A5C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A5C7A"/>
    <w:rPr>
      <w:sz w:val="18"/>
      <w:szCs w:val="18"/>
    </w:rPr>
  </w:style>
  <w:style w:type="table" w:styleId="a7">
    <w:name w:val="Table Grid"/>
    <w:basedOn w:val="a1"/>
    <w:uiPriority w:val="39"/>
    <w:rsid w:val="002167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2167D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5.vsd"/><Relationship Id="rId26" Type="http://schemas.openxmlformats.org/officeDocument/2006/relationships/oleObject" Target="embeddings/Microsoft_Visio_2003-2010_Drawing9.vsd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oleObject" Target="embeddings/Microsoft_Visio_2003-2010_Drawing13.vsd"/><Relationship Id="rId42" Type="http://schemas.openxmlformats.org/officeDocument/2006/relationships/oleObject" Target="embeddings/Microsoft_Visio_2003-2010_Drawing17.vsd"/><Relationship Id="rId47" Type="http://schemas.openxmlformats.org/officeDocument/2006/relationships/image" Target="media/image21.emf"/><Relationship Id="rId50" Type="http://schemas.openxmlformats.org/officeDocument/2006/relationships/oleObject" Target="embeddings/Microsoft_Visio_2003-2010_Drawing21.vsd"/><Relationship Id="rId55" Type="http://schemas.openxmlformats.org/officeDocument/2006/relationships/image" Target="media/image25.png"/><Relationship Id="rId63" Type="http://schemas.openxmlformats.org/officeDocument/2006/relationships/image" Target="media/image33.png"/><Relationship Id="rId68" Type="http://schemas.openxmlformats.org/officeDocument/2006/relationships/image" Target="media/image38.png"/><Relationship Id="rId76" Type="http://schemas.openxmlformats.org/officeDocument/2006/relationships/image" Target="media/image46.png"/><Relationship Id="rId84" Type="http://schemas.openxmlformats.org/officeDocument/2006/relationships/theme" Target="theme/theme1.xml"/><Relationship Id="rId7" Type="http://schemas.openxmlformats.org/officeDocument/2006/relationships/image" Target="media/image1.emf"/><Relationship Id="rId71" Type="http://schemas.openxmlformats.org/officeDocument/2006/relationships/image" Target="media/image41.png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4.vsd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oleObject" Target="embeddings/Microsoft_Visio_2003-2010_Drawing8.vsd"/><Relationship Id="rId32" Type="http://schemas.openxmlformats.org/officeDocument/2006/relationships/oleObject" Target="embeddings/Microsoft_Visio_2003-2010_Drawing12.vsd"/><Relationship Id="rId37" Type="http://schemas.openxmlformats.org/officeDocument/2006/relationships/image" Target="media/image16.emf"/><Relationship Id="rId40" Type="http://schemas.openxmlformats.org/officeDocument/2006/relationships/oleObject" Target="embeddings/Microsoft_Visio_2003-2010_Drawing16.vsd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image" Target="media/image28.png"/><Relationship Id="rId66" Type="http://schemas.openxmlformats.org/officeDocument/2006/relationships/image" Target="media/image36.png"/><Relationship Id="rId74" Type="http://schemas.openxmlformats.org/officeDocument/2006/relationships/image" Target="media/image44.png"/><Relationship Id="rId79" Type="http://schemas.openxmlformats.org/officeDocument/2006/relationships/image" Target="media/image49.png"/><Relationship Id="rId5" Type="http://schemas.openxmlformats.org/officeDocument/2006/relationships/footnotes" Target="footnotes.xml"/><Relationship Id="rId61" Type="http://schemas.openxmlformats.org/officeDocument/2006/relationships/image" Target="media/image31.png"/><Relationship Id="rId82" Type="http://schemas.openxmlformats.org/officeDocument/2006/relationships/image" Target="media/image52.png"/><Relationship Id="rId10" Type="http://schemas.openxmlformats.org/officeDocument/2006/relationships/oleObject" Target="embeddings/Microsoft_Visio_2003-2010_Drawing1.vsd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oleObject" Target="embeddings/Microsoft_Visio_2003-2010_Drawing18.vsd"/><Relationship Id="rId52" Type="http://schemas.openxmlformats.org/officeDocument/2006/relationships/oleObject" Target="embeddings/Microsoft_Visio_2003-2010_Drawing22.vsd"/><Relationship Id="rId60" Type="http://schemas.openxmlformats.org/officeDocument/2006/relationships/image" Target="media/image30.png"/><Relationship Id="rId65" Type="http://schemas.openxmlformats.org/officeDocument/2006/relationships/image" Target="media/image35.png"/><Relationship Id="rId73" Type="http://schemas.openxmlformats.org/officeDocument/2006/relationships/image" Target="media/image43.png"/><Relationship Id="rId78" Type="http://schemas.openxmlformats.org/officeDocument/2006/relationships/image" Target="media/image48.png"/><Relationship Id="rId81" Type="http://schemas.openxmlformats.org/officeDocument/2006/relationships/image" Target="media/image5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Drawing3.vsd"/><Relationship Id="rId22" Type="http://schemas.openxmlformats.org/officeDocument/2006/relationships/oleObject" Target="embeddings/Microsoft_Visio_2003-2010_Drawing7.vsd"/><Relationship Id="rId27" Type="http://schemas.openxmlformats.org/officeDocument/2006/relationships/image" Target="media/image11.emf"/><Relationship Id="rId30" Type="http://schemas.openxmlformats.org/officeDocument/2006/relationships/oleObject" Target="embeddings/Microsoft_Visio_2003-2010_Drawing11.vsd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oleObject" Target="embeddings/Microsoft_Visio_2003-2010_Drawing20.vsd"/><Relationship Id="rId56" Type="http://schemas.openxmlformats.org/officeDocument/2006/relationships/image" Target="media/image26.png"/><Relationship Id="rId64" Type="http://schemas.openxmlformats.org/officeDocument/2006/relationships/image" Target="media/image34.png"/><Relationship Id="rId69" Type="http://schemas.openxmlformats.org/officeDocument/2006/relationships/image" Target="media/image39.png"/><Relationship Id="rId77" Type="http://schemas.openxmlformats.org/officeDocument/2006/relationships/image" Target="media/image47.png"/><Relationship Id="rId8" Type="http://schemas.openxmlformats.org/officeDocument/2006/relationships/oleObject" Target="embeddings/Microsoft_Visio_2003-2010_Drawing.vsd"/><Relationship Id="rId51" Type="http://schemas.openxmlformats.org/officeDocument/2006/relationships/image" Target="media/image23.emf"/><Relationship Id="rId72" Type="http://schemas.openxmlformats.org/officeDocument/2006/relationships/image" Target="media/image42.png"/><Relationship Id="rId80" Type="http://schemas.openxmlformats.org/officeDocument/2006/relationships/image" Target="media/image50.png"/><Relationship Id="rId3" Type="http://schemas.openxmlformats.org/officeDocument/2006/relationships/settings" Target="settings.xml"/><Relationship Id="rId12" Type="http://schemas.openxmlformats.org/officeDocument/2006/relationships/oleObject" Target="embeddings/Microsoft_Visio_2003-2010_Drawing2.vsd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Microsoft_Visio_2003-2010_Drawing15.vsd"/><Relationship Id="rId46" Type="http://schemas.openxmlformats.org/officeDocument/2006/relationships/oleObject" Target="embeddings/Microsoft_Visio_2003-2010_Drawing19.vsd"/><Relationship Id="rId59" Type="http://schemas.openxmlformats.org/officeDocument/2006/relationships/image" Target="media/image29.png"/><Relationship Id="rId67" Type="http://schemas.openxmlformats.org/officeDocument/2006/relationships/image" Target="media/image37.png"/><Relationship Id="rId20" Type="http://schemas.openxmlformats.org/officeDocument/2006/relationships/oleObject" Target="embeddings/Microsoft_Visio_2003-2010_Drawing6.vsd"/><Relationship Id="rId41" Type="http://schemas.openxmlformats.org/officeDocument/2006/relationships/image" Target="media/image18.emf"/><Relationship Id="rId54" Type="http://schemas.openxmlformats.org/officeDocument/2006/relationships/oleObject" Target="embeddings/Microsoft_Visio_2003-2010_Drawing23.vsd"/><Relationship Id="rId62" Type="http://schemas.openxmlformats.org/officeDocument/2006/relationships/image" Target="media/image32.png"/><Relationship Id="rId70" Type="http://schemas.openxmlformats.org/officeDocument/2006/relationships/image" Target="media/image40.png"/><Relationship Id="rId75" Type="http://schemas.openxmlformats.org/officeDocument/2006/relationships/image" Target="media/image45.png"/><Relationship Id="rId83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Microsoft_Visio_2003-2010_Drawing10.vsd"/><Relationship Id="rId36" Type="http://schemas.openxmlformats.org/officeDocument/2006/relationships/oleObject" Target="embeddings/Microsoft_Visio_2003-2010_Drawing14.vsd"/><Relationship Id="rId49" Type="http://schemas.openxmlformats.org/officeDocument/2006/relationships/image" Target="media/image22.emf"/><Relationship Id="rId57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</TotalTime>
  <Pages>39</Pages>
  <Words>430</Words>
  <Characters>2451</Characters>
  <Application>Microsoft Office Word</Application>
  <DocSecurity>0</DocSecurity>
  <Lines>20</Lines>
  <Paragraphs>5</Paragraphs>
  <ScaleCrop>false</ScaleCrop>
  <Company/>
  <LinksUpToDate>false</LinksUpToDate>
  <CharactersWithSpaces>28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子杨 郭</dc:creator>
  <cp:keywords/>
  <dc:description/>
  <cp:lastModifiedBy>郭 子杨</cp:lastModifiedBy>
  <cp:revision>13</cp:revision>
  <dcterms:created xsi:type="dcterms:W3CDTF">2019-12-01T08:53:00Z</dcterms:created>
  <dcterms:modified xsi:type="dcterms:W3CDTF">2019-12-03T09:13:00Z</dcterms:modified>
</cp:coreProperties>
</file>